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E76627">
      <w:pPr>
        <w:pStyle w:val="a3"/>
        <w:numPr>
          <w:ilvl w:val="0"/>
          <w:numId w:val="8"/>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E76627">
      <w:pPr>
        <w:pStyle w:val="a3"/>
        <w:numPr>
          <w:ilvl w:val="0"/>
          <w:numId w:val="8"/>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E76627">
      <w:pPr>
        <w:pStyle w:val="a3"/>
        <w:numPr>
          <w:ilvl w:val="0"/>
          <w:numId w:val="8"/>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2003E3">
      <w:pPr>
        <w:pStyle w:val="a3"/>
        <w:numPr>
          <w:ilvl w:val="0"/>
          <w:numId w:val="8"/>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9173102"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9173103"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9173104"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9173105"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E7219A">
      <w:pPr>
        <w:pStyle w:val="a3"/>
        <w:numPr>
          <w:ilvl w:val="0"/>
          <w:numId w:val="19"/>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E7219A">
      <w:pPr>
        <w:pStyle w:val="a3"/>
        <w:numPr>
          <w:ilvl w:val="0"/>
          <w:numId w:val="19"/>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E7219A">
      <w:pPr>
        <w:pStyle w:val="a3"/>
        <w:numPr>
          <w:ilvl w:val="0"/>
          <w:numId w:val="19"/>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E7219A">
      <w:pPr>
        <w:pStyle w:val="a3"/>
        <w:numPr>
          <w:ilvl w:val="0"/>
          <w:numId w:val="20"/>
        </w:numPr>
        <w:ind w:firstLineChars="0"/>
      </w:pPr>
      <w:r>
        <w:rPr>
          <w:rFonts w:hint="eastAsia"/>
        </w:rPr>
        <w:t>日志结构（</w:t>
      </w:r>
      <w:r>
        <w:rPr>
          <w:rFonts w:hint="eastAsia"/>
        </w:rPr>
        <w:t>Log-structured</w:t>
      </w:r>
      <w:r>
        <w:rPr>
          <w:rFonts w:hint="eastAsia"/>
        </w:rPr>
        <w:t>）；</w:t>
      </w:r>
    </w:p>
    <w:p w:rsidR="00E7219A" w:rsidRDefault="00E7219A" w:rsidP="00E7219A">
      <w:pPr>
        <w:pStyle w:val="a3"/>
        <w:numPr>
          <w:ilvl w:val="0"/>
          <w:numId w:val="20"/>
        </w:numPr>
        <w:ind w:firstLineChars="0"/>
      </w:pPr>
      <w:r>
        <w:rPr>
          <w:rFonts w:hint="eastAsia"/>
        </w:rPr>
        <w:t>基于哈希的结构（</w:t>
      </w:r>
      <w:r>
        <w:rPr>
          <w:rFonts w:hint="eastAsia"/>
        </w:rPr>
        <w:t>Hash-structured</w:t>
      </w:r>
      <w:r>
        <w:rPr>
          <w:rFonts w:hint="eastAsia"/>
        </w:rPr>
        <w:t>）；</w:t>
      </w:r>
    </w:p>
    <w:p w:rsidR="00E7219A" w:rsidRPr="00E7219A" w:rsidRDefault="00E7219A" w:rsidP="00E7219A">
      <w:pPr>
        <w:pStyle w:val="a3"/>
        <w:numPr>
          <w:ilvl w:val="0"/>
          <w:numId w:val="20"/>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9173106"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9173107"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473AD6" w:rsidRDefault="00473AD6" w:rsidP="00473AD6">
      <w:pPr>
        <w:pStyle w:val="3"/>
        <w:rPr>
          <w:sz w:val="24"/>
          <w:szCs w:val="24"/>
        </w:rPr>
      </w:pPr>
      <w:r w:rsidRPr="00473AD6">
        <w:rPr>
          <w:rFonts w:hint="eastAsia"/>
          <w:sz w:val="24"/>
          <w:szCs w:val="24"/>
        </w:rPr>
        <w:t xml:space="preserve">3.6 </w:t>
      </w:r>
      <w:r w:rsidRPr="00473AD6">
        <w:rPr>
          <w:rFonts w:hint="eastAsia"/>
          <w:sz w:val="24"/>
          <w:szCs w:val="24"/>
        </w:rPr>
        <w:t>系在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473AD6">
      <w:pPr>
        <w:pStyle w:val="a3"/>
        <w:numPr>
          <w:ilvl w:val="0"/>
          <w:numId w:val="21"/>
        </w:numPr>
        <w:ind w:firstLineChars="0"/>
      </w:pPr>
      <w:r>
        <w:rPr>
          <w:rFonts w:hint="eastAsia"/>
        </w:rPr>
        <w:t>抓得全：通过网页更新策略（更新目录型网页）。</w:t>
      </w:r>
    </w:p>
    <w:p w:rsidR="00473AD6" w:rsidRDefault="00473AD6" w:rsidP="00473AD6">
      <w:pPr>
        <w:pStyle w:val="a3"/>
        <w:numPr>
          <w:ilvl w:val="0"/>
          <w:numId w:val="21"/>
        </w:numPr>
        <w:ind w:firstLineChars="0"/>
      </w:pPr>
      <w:r>
        <w:rPr>
          <w:rFonts w:hint="eastAsia"/>
        </w:rPr>
        <w:t>抓得快：通过合作抓取策略。</w:t>
      </w:r>
    </w:p>
    <w:p w:rsidR="00473AD6" w:rsidRPr="00473AD6" w:rsidRDefault="00473AD6" w:rsidP="00473AD6">
      <w:pPr>
        <w:pStyle w:val="a3"/>
        <w:numPr>
          <w:ilvl w:val="0"/>
          <w:numId w:val="21"/>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8E58DC">
      <w:pPr>
        <w:pStyle w:val="a3"/>
        <w:numPr>
          <w:ilvl w:val="0"/>
          <w:numId w:val="22"/>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8E58DC">
      <w:pPr>
        <w:pStyle w:val="a3"/>
        <w:numPr>
          <w:ilvl w:val="0"/>
          <w:numId w:val="22"/>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8E58DC">
      <w:pPr>
        <w:pStyle w:val="a3"/>
        <w:numPr>
          <w:ilvl w:val="0"/>
          <w:numId w:val="22"/>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8E58DC">
      <w:pPr>
        <w:pStyle w:val="a3"/>
        <w:numPr>
          <w:ilvl w:val="0"/>
          <w:numId w:val="22"/>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6128E4">
      <w:pPr>
        <w:pStyle w:val="a3"/>
        <w:numPr>
          <w:ilvl w:val="0"/>
          <w:numId w:val="23"/>
        </w:numPr>
        <w:ind w:firstLineChars="0"/>
      </w:pPr>
      <w:r>
        <w:rPr>
          <w:rFonts w:hint="eastAsia"/>
        </w:rPr>
        <w:t>锚文本（</w:t>
      </w:r>
      <w:r>
        <w:rPr>
          <w:rFonts w:hint="eastAsia"/>
        </w:rPr>
        <w:t>anchor text</w:t>
      </w:r>
      <w:r>
        <w:rPr>
          <w:rFonts w:hint="eastAsia"/>
        </w:rPr>
        <w:t>）；</w:t>
      </w:r>
    </w:p>
    <w:p w:rsidR="006128E4" w:rsidRDefault="006128E4" w:rsidP="006128E4">
      <w:pPr>
        <w:pStyle w:val="a3"/>
        <w:numPr>
          <w:ilvl w:val="0"/>
          <w:numId w:val="23"/>
        </w:numPr>
        <w:ind w:firstLineChars="0"/>
      </w:pPr>
      <w:r>
        <w:rPr>
          <w:rFonts w:hint="eastAsia"/>
        </w:rPr>
        <w:t>标题（</w:t>
      </w:r>
      <w:r>
        <w:rPr>
          <w:rFonts w:hint="eastAsia"/>
        </w:rPr>
        <w:t>title</w:t>
      </w:r>
      <w:r>
        <w:rPr>
          <w:rFonts w:hint="eastAsia"/>
        </w:rPr>
        <w:t>）；</w:t>
      </w:r>
    </w:p>
    <w:p w:rsidR="006128E4" w:rsidRDefault="006128E4" w:rsidP="006128E4">
      <w:pPr>
        <w:pStyle w:val="a3"/>
        <w:numPr>
          <w:ilvl w:val="0"/>
          <w:numId w:val="23"/>
        </w:numPr>
        <w:ind w:firstLineChars="0"/>
      </w:pPr>
      <w:r>
        <w:rPr>
          <w:rFonts w:hint="eastAsia"/>
        </w:rPr>
        <w:t>正文标题（</w:t>
      </w:r>
      <w:r>
        <w:rPr>
          <w:rFonts w:hint="eastAsia"/>
        </w:rPr>
        <w:t>content title</w:t>
      </w:r>
      <w:r>
        <w:rPr>
          <w:rFonts w:hint="eastAsia"/>
        </w:rPr>
        <w:t>）；</w:t>
      </w:r>
    </w:p>
    <w:p w:rsidR="006128E4" w:rsidRDefault="00CB70DF" w:rsidP="006128E4">
      <w:pPr>
        <w:pStyle w:val="a3"/>
        <w:numPr>
          <w:ilvl w:val="0"/>
          <w:numId w:val="23"/>
        </w:numPr>
        <w:ind w:firstLineChars="0"/>
      </w:pPr>
      <w:r>
        <w:rPr>
          <w:rFonts w:hint="eastAsia"/>
        </w:rPr>
        <w:t>正文（</w:t>
      </w:r>
      <w:r>
        <w:rPr>
          <w:rFonts w:hint="eastAsia"/>
        </w:rPr>
        <w:t>content</w:t>
      </w:r>
      <w:r>
        <w:rPr>
          <w:rFonts w:hint="eastAsia"/>
        </w:rPr>
        <w:t>）；</w:t>
      </w:r>
    </w:p>
    <w:p w:rsidR="00CB70DF" w:rsidRPr="006128E4" w:rsidRDefault="00CB70DF" w:rsidP="006128E4">
      <w:pPr>
        <w:pStyle w:val="a3"/>
        <w:numPr>
          <w:ilvl w:val="0"/>
          <w:numId w:val="23"/>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1A3285">
      <w:pPr>
        <w:pStyle w:val="a3"/>
        <w:numPr>
          <w:ilvl w:val="0"/>
          <w:numId w:val="24"/>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1A3285">
      <w:pPr>
        <w:pStyle w:val="a3"/>
        <w:numPr>
          <w:ilvl w:val="0"/>
          <w:numId w:val="24"/>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9173108"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8327C5">
      <w:pPr>
        <w:pStyle w:val="a3"/>
        <w:numPr>
          <w:ilvl w:val="0"/>
          <w:numId w:val="25"/>
        </w:numPr>
        <w:ind w:firstLineChars="0"/>
      </w:pPr>
      <w:r>
        <w:rPr>
          <w:rFonts w:hint="eastAsia"/>
        </w:rPr>
        <w:t>主题型文本块（</w:t>
      </w:r>
      <w:r>
        <w:rPr>
          <w:rFonts w:hint="eastAsia"/>
        </w:rPr>
        <w:t>topic</w:t>
      </w:r>
      <w:r>
        <w:rPr>
          <w:rFonts w:hint="eastAsia"/>
        </w:rPr>
        <w:t>）。</w:t>
      </w:r>
    </w:p>
    <w:p w:rsidR="008327C5" w:rsidRDefault="008327C5" w:rsidP="008327C5">
      <w:pPr>
        <w:pStyle w:val="a3"/>
        <w:numPr>
          <w:ilvl w:val="0"/>
          <w:numId w:val="25"/>
        </w:numPr>
        <w:ind w:firstLineChars="0"/>
      </w:pPr>
      <w:r>
        <w:rPr>
          <w:rFonts w:hint="eastAsia"/>
        </w:rPr>
        <w:t>目录型文本块（</w:t>
      </w:r>
      <w:r>
        <w:rPr>
          <w:rFonts w:hint="eastAsia"/>
        </w:rPr>
        <w:t>hub</w:t>
      </w:r>
      <w:r>
        <w:rPr>
          <w:rFonts w:hint="eastAsia"/>
        </w:rPr>
        <w:t>）。</w:t>
      </w:r>
    </w:p>
    <w:p w:rsidR="008327C5" w:rsidRDefault="008327C5" w:rsidP="008327C5">
      <w:pPr>
        <w:pStyle w:val="a3"/>
        <w:numPr>
          <w:ilvl w:val="0"/>
          <w:numId w:val="25"/>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9B1B7D">
      <w:pPr>
        <w:pStyle w:val="a3"/>
        <w:numPr>
          <w:ilvl w:val="0"/>
          <w:numId w:val="27"/>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9B1B7D">
      <w:pPr>
        <w:pStyle w:val="a3"/>
        <w:numPr>
          <w:ilvl w:val="0"/>
          <w:numId w:val="27"/>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9B1B7D">
      <w:pPr>
        <w:pStyle w:val="a3"/>
        <w:numPr>
          <w:ilvl w:val="0"/>
          <w:numId w:val="27"/>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9B1B7D">
      <w:pPr>
        <w:pStyle w:val="a3"/>
        <w:numPr>
          <w:ilvl w:val="0"/>
          <w:numId w:val="27"/>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9173109"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9173110"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9173111"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65139A">
      <w:pPr>
        <w:pStyle w:val="a3"/>
        <w:numPr>
          <w:ilvl w:val="0"/>
          <w:numId w:val="28"/>
        </w:numPr>
        <w:ind w:firstLineChars="0"/>
      </w:pPr>
      <w:r>
        <w:rPr>
          <w:rFonts w:hint="eastAsia"/>
        </w:rPr>
        <w:t>特征抽取；</w:t>
      </w:r>
    </w:p>
    <w:p w:rsidR="0065139A" w:rsidRDefault="0065139A" w:rsidP="0065139A">
      <w:pPr>
        <w:pStyle w:val="a3"/>
        <w:numPr>
          <w:ilvl w:val="0"/>
          <w:numId w:val="28"/>
        </w:numPr>
        <w:ind w:firstLineChars="0"/>
      </w:pPr>
      <w:r>
        <w:rPr>
          <w:rFonts w:hint="eastAsia"/>
        </w:rPr>
        <w:t>相似度计算，评估是否相似；</w:t>
      </w:r>
    </w:p>
    <w:p w:rsidR="0065139A" w:rsidRPr="0065139A" w:rsidRDefault="0065139A" w:rsidP="0065139A">
      <w:pPr>
        <w:pStyle w:val="a3"/>
        <w:numPr>
          <w:ilvl w:val="0"/>
          <w:numId w:val="28"/>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385C04">
      <w:pPr>
        <w:pStyle w:val="a3"/>
        <w:numPr>
          <w:ilvl w:val="0"/>
          <w:numId w:val="29"/>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385C04">
      <w:pPr>
        <w:pStyle w:val="a3"/>
        <w:numPr>
          <w:ilvl w:val="0"/>
          <w:numId w:val="29"/>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41272F">
      <w:pPr>
        <w:pStyle w:val="a3"/>
        <w:numPr>
          <w:ilvl w:val="0"/>
          <w:numId w:val="29"/>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9173112"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9173113"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FA3FA5">
      <w:pPr>
        <w:pStyle w:val="a3"/>
        <w:numPr>
          <w:ilvl w:val="0"/>
          <w:numId w:val="30"/>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FA3FA5">
      <w:pPr>
        <w:pStyle w:val="a3"/>
        <w:numPr>
          <w:ilvl w:val="0"/>
          <w:numId w:val="30"/>
        </w:numPr>
        <w:ind w:firstLineChars="0"/>
        <w:rPr>
          <w:sz w:val="19"/>
        </w:rPr>
      </w:pPr>
      <w:r>
        <w:rPr>
          <w:rFonts w:hint="eastAsia"/>
          <w:sz w:val="19"/>
        </w:rPr>
        <w:t>反向链接的源网页质量越高，被这些高质量网页的链接指向的网页越重要；</w:t>
      </w:r>
    </w:p>
    <w:p w:rsidR="00FA3FA5" w:rsidRDefault="00FA3FA5" w:rsidP="00FA3FA5">
      <w:pPr>
        <w:pStyle w:val="a3"/>
        <w:numPr>
          <w:ilvl w:val="0"/>
          <w:numId w:val="30"/>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FA3FA5">
      <w:pPr>
        <w:pStyle w:val="a3"/>
        <w:numPr>
          <w:ilvl w:val="0"/>
          <w:numId w:val="31"/>
        </w:numPr>
        <w:ind w:firstLineChars="0"/>
        <w:rPr>
          <w:sz w:val="19"/>
        </w:rPr>
      </w:pPr>
      <w:r w:rsidRPr="00FA3FA5">
        <w:rPr>
          <w:rFonts w:hint="eastAsia"/>
          <w:sz w:val="19"/>
        </w:rPr>
        <w:t>用户随机选择一个网页作为上网的其实网页。</w:t>
      </w:r>
    </w:p>
    <w:p w:rsidR="00FA3FA5" w:rsidRDefault="00FA3FA5" w:rsidP="00FA3FA5">
      <w:pPr>
        <w:pStyle w:val="a3"/>
        <w:numPr>
          <w:ilvl w:val="0"/>
          <w:numId w:val="31"/>
        </w:numPr>
        <w:ind w:firstLineChars="0"/>
        <w:rPr>
          <w:sz w:val="19"/>
        </w:rPr>
      </w:pPr>
      <w:r>
        <w:rPr>
          <w:rFonts w:hint="eastAsia"/>
          <w:sz w:val="19"/>
        </w:rPr>
        <w:t>看完这个网页后从该网页内所含的超链接中随机选择一个继续浏览；</w:t>
      </w:r>
    </w:p>
    <w:p w:rsidR="00FA3FA5" w:rsidRPr="00FA3FA5" w:rsidRDefault="00FA3FA5" w:rsidP="00FA3FA5">
      <w:pPr>
        <w:pStyle w:val="a3"/>
        <w:numPr>
          <w:ilvl w:val="0"/>
          <w:numId w:val="31"/>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9173114"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9173115"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9173116"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9173117"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9173118"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9173119"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9173120"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9173121"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9173122"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9173123"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9173124"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9173125"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9173126"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9173127"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9173128"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9173129"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9173130"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9173131"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9173132"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9173133"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9173134"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9173135"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9173136"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9173137"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9173138"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9173139"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9173140"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9173141"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9173142"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9173143"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9173144"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9173145"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9173146"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9173147"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9173148"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9173149"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9173150"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9173151"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9173152"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9173153"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9173154"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9173155"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9173156"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9173157"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9173158"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9173159"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9173160"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9173161"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9173162"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9173163"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9173164"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9173165"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9173166"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9173167"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9173168"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9173169"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9173170"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40" o:title=""/>
          </v:shape>
          <o:OLEObject Type="Embed" ProgID="SmartDraw.2" ShapeID="_x0000_i1094" DrawAspect="Content" ObjectID="_1299173171" r:id="rId14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42" o:title=""/>
          </v:shape>
          <o:OLEObject Type="Embed" ProgID="SmartDraw.2" ShapeID="_x0000_i1095" DrawAspect="Content" ObjectID="_1299173172" r:id="rId143"/>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44" o:title=""/>
          </v:shape>
          <o:OLEObject Type="Embed" ProgID="SmartDraw.2" ShapeID="_x0000_i1096" DrawAspect="Content" ObjectID="_1299173173" r:id="rId145"/>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46" o:title=""/>
          </v:shape>
          <o:OLEObject Type="Embed" ProgID="SmartDraw.2" ShapeID="_x0000_i1097" DrawAspect="Content" ObjectID="_1299173174" r:id="rId147"/>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48" o:title=""/>
          </v:shape>
          <o:OLEObject Type="Embed" ProgID="SmartDraw.2" ShapeID="_x0000_i1098" DrawAspect="Content" ObjectID="_1299173175" r:id="rId149"/>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50" o:title=""/>
          </v:shape>
          <o:OLEObject Type="Embed" ProgID="SmartDraw.2" ShapeID="_x0000_i1099" DrawAspect="Content" ObjectID="_1299173176" r:id="rId151"/>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52" o:title=""/>
          </v:shape>
          <o:OLEObject Type="Embed" ProgID="SmartDraw.2" ShapeID="_x0000_i1100" DrawAspect="Content" ObjectID="_1299173177" r:id="rId153"/>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54" o:title=""/>
          </v:shape>
          <o:OLEObject Type="Embed" ProgID="Visio.Drawing.11" ShapeID="_x0000_i1101" DrawAspect="Content" ObjectID="_1299173178" r:id="rId155"/>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56" o:title=""/>
          </v:shape>
          <o:OLEObject Type="Embed" ProgID="Equation.DSMT4" ShapeID="_x0000_i1102" DrawAspect="Content" ObjectID="_1299173179" r:id="rId157"/>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58" o:title=""/>
          </v:shape>
          <o:OLEObject Type="Embed" ProgID="Equation.DSMT4" ShapeID="_x0000_i1103" DrawAspect="Content" ObjectID="_1299173180" r:id="rId159"/>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60" o:title=""/>
          </v:shape>
          <o:OLEObject Type="Embed" ProgID="Visio.Drawing.11" ShapeID="_x0000_i1104" DrawAspect="Content" ObjectID="_1299173181" r:id="rId161"/>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56" o:title=""/>
          </v:shape>
          <o:OLEObject Type="Embed" ProgID="Equation.DSMT4" ShapeID="_x0000_i1105" DrawAspect="Content" ObjectID="_1299173182" r:id="rId162"/>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6" type="#_x0000_t75" style="width:306pt;height:315.75pt" o:ole="">
            <v:imagedata r:id="rId163" o:title=""/>
          </v:shape>
          <o:OLEObject Type="Embed" ProgID="Visio.Drawing.11" ShapeID="_x0000_i1106" DrawAspect="Content" ObjectID="_1299173183" r:id="rId164"/>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7" type="#_x0000_t75" style="width:306pt;height:315.75pt" o:ole="">
            <v:imagedata r:id="rId165" o:title=""/>
          </v:shape>
          <o:OLEObject Type="Embed" ProgID="Visio.Drawing.11" ShapeID="_x0000_i1107" DrawAspect="Content" ObjectID="_1299173184" r:id="rId166"/>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8" type="#_x0000_t75" style="width:306pt;height:315.75pt" o:ole="">
            <v:imagedata r:id="rId167" o:title=""/>
          </v:shape>
          <o:OLEObject Type="Embed" ProgID="Visio.Drawing.11" ShapeID="_x0000_i1108" DrawAspect="Content" ObjectID="_1299173185" r:id="rId168"/>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09" type="#_x0000_t75" style="width:414.75pt;height:342pt" o:ole="">
            <v:imagedata r:id="rId169" o:title=""/>
          </v:shape>
          <o:OLEObject Type="Embed" ProgID="Visio.Drawing.11" ShapeID="_x0000_i1109" DrawAspect="Content" ObjectID="_1299173186" r:id="rId170"/>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1" type="#_x0000_t75" style="width:371.25pt;height:45pt" o:ole="">
            <v:imagedata r:id="rId171" o:title=""/>
          </v:shape>
          <o:OLEObject Type="Embed" ProgID="Visio.Drawing.11" ShapeID="_x0000_i1111" DrawAspect="Content" ObjectID="_1299173187" r:id="rId172"/>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0" type="#_x0000_t75" style="width:415.5pt;height:244.5pt" o:ole="">
            <v:imagedata r:id="rId173" o:title=""/>
          </v:shape>
          <o:OLEObject Type="Embed" ProgID="Visio.Drawing.11" ShapeID="_x0000_i1110" DrawAspect="Content" ObjectID="_1299173188" r:id="rId174"/>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此需要耗费一定的内存空间，这是其</w:t>
      </w:r>
      <w:r w:rsidR="00150052">
        <w:rPr>
          <w:rFonts w:hint="eastAsia"/>
        </w:rPr>
        <w:t>主要缺点。</w:t>
      </w:r>
    </w:p>
    <w:p w:rsidR="00F27A2E" w:rsidRDefault="00FF0B13">
      <w:pPr>
        <w:rPr>
          <w:rFonts w:hint="eastAsia"/>
        </w:rPr>
      </w:pPr>
      <w:r>
        <w:rPr>
          <w:rFonts w:hint="eastAsia"/>
        </w:rPr>
        <w:lastRenderedPageBreak/>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Pr>
        <w:rPr>
          <w:rFonts w:hint="eastAsia"/>
        </w:rPr>
      </w:pPr>
    </w:p>
    <w:p w:rsidR="00A27657" w:rsidRDefault="00A27657">
      <w:pPr>
        <w:rPr>
          <w:rFonts w:hint="eastAsia"/>
        </w:rPr>
      </w:pPr>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Pr>
        <w:rPr>
          <w:rFonts w:hint="eastAsia"/>
        </w:rPr>
      </w:pPr>
    </w:p>
    <w:p w:rsidR="00A27657" w:rsidRDefault="00A27657">
      <w:pPr>
        <w:rPr>
          <w:rFonts w:hint="eastAsia"/>
        </w:rPr>
      </w:pPr>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FF0B13" w:rsidRDefault="00FF0B13">
      <w:pPr>
        <w:rPr>
          <w:rFonts w:hint="eastAsia"/>
        </w:rPr>
      </w:pPr>
    </w:p>
    <w:p w:rsidR="00022C7F" w:rsidRPr="00022C7F" w:rsidRDefault="00022C7F" w:rsidP="00022C7F">
      <w:pPr>
        <w:pStyle w:val="3"/>
        <w:jc w:val="center"/>
        <w:rPr>
          <w:rFonts w:hint="eastAsia"/>
          <w:sz w:val="24"/>
          <w:szCs w:val="24"/>
        </w:rPr>
      </w:pPr>
      <w:r w:rsidRPr="00022C7F">
        <w:rPr>
          <w:rFonts w:hint="eastAsia"/>
          <w:sz w:val="24"/>
          <w:szCs w:val="24"/>
        </w:rPr>
        <w:t>参考文献</w:t>
      </w:r>
    </w:p>
    <w:p w:rsidR="00022C7F" w:rsidRDefault="00022C7F">
      <w:pPr>
        <w:rPr>
          <w:rFonts w:hint="eastAsia"/>
        </w:rPr>
      </w:pPr>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Pr>
        <w:rPr>
          <w:rFonts w:hint="eastAsia"/>
        </w:rPr>
      </w:pPr>
    </w:p>
    <w:p w:rsidR="00FF0B13" w:rsidRDefault="00513F45">
      <w:pPr>
        <w:rPr>
          <w:rFonts w:hint="eastAsia"/>
        </w:rPr>
      </w:pPr>
      <w:r>
        <w:rPr>
          <w:rFonts w:hint="eastAsia"/>
        </w:rPr>
        <w:t>[2]  [B2S Jeong et al 1995] B2S Jeong, E Omiecinski. Inverted file partitioning schemes in multiple disk systems. IEEE Transactions on Parallel and Distributed Systems</w:t>
      </w:r>
    </w:p>
    <w:p w:rsidR="00126FDB" w:rsidRDefault="00126FDB">
      <w:pPr>
        <w:rPr>
          <w:rFonts w:hint="eastAsia"/>
        </w:rPr>
      </w:pPr>
    </w:p>
    <w:p w:rsidR="00513F45" w:rsidRDefault="00EF3C3F">
      <w:pPr>
        <w:rPr>
          <w:rFonts w:hint="eastAsia"/>
        </w:rPr>
      </w:pPr>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Pr>
        <w:rPr>
          <w:rFonts w:hint="eastAsia"/>
        </w:rPr>
      </w:pPr>
    </w:p>
    <w:p w:rsidR="00EF3C3F" w:rsidRDefault="00EF3C3F">
      <w:pPr>
        <w:rPr>
          <w:rFonts w:hint="eastAsia"/>
        </w:rPr>
      </w:pPr>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Pr>
        <w:rPr>
          <w:rFonts w:hint="eastAsia"/>
        </w:rPr>
      </w:pPr>
    </w:p>
    <w:p w:rsidR="00F27A2E" w:rsidRDefault="00126FDB">
      <w:pPr>
        <w:rPr>
          <w:rFonts w:hint="eastAsia"/>
        </w:rPr>
      </w:pPr>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Pr>
        <w:rPr>
          <w:rFonts w:hint="eastAsia"/>
        </w:rPr>
      </w:pPr>
    </w:p>
    <w:p w:rsidR="00F27A2E" w:rsidRDefault="00126FDB">
      <w:pPr>
        <w:rPr>
          <w:rFonts w:hint="eastAsia"/>
        </w:rPr>
      </w:pPr>
      <w:r>
        <w:rPr>
          <w:rFonts w:hint="eastAsia"/>
        </w:rPr>
        <w:t>[6]</w:t>
      </w:r>
      <w:r w:rsidR="00DF25CA">
        <w:rPr>
          <w:rFonts w:hint="eastAsia"/>
        </w:rPr>
        <w:t xml:space="preserve">  [Managing Gigabytes] </w:t>
      </w:r>
      <w:hyperlink r:id="rId175" w:history="1">
        <w:r w:rsidR="00DF25CA" w:rsidRPr="00141B8F">
          <w:rPr>
            <w:rStyle w:val="a6"/>
            <w:rFonts w:hint="eastAsia"/>
          </w:rPr>
          <w:t>http://www.cs.mu.oz.au/mg/</w:t>
        </w:r>
      </w:hyperlink>
    </w:p>
    <w:p w:rsidR="00DF25CA" w:rsidRDefault="00DF25CA">
      <w:pPr>
        <w:rPr>
          <w:rFonts w:hint="eastAsia"/>
        </w:rPr>
      </w:pPr>
    </w:p>
    <w:p w:rsidR="00DF25CA" w:rsidRDefault="00DF25CA">
      <w:pPr>
        <w:rPr>
          <w:rFonts w:hint="eastAsia"/>
        </w:rPr>
      </w:pPr>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Pr>
        <w:rPr>
          <w:rFonts w:hint="eastAsia"/>
        </w:rPr>
      </w:pPr>
    </w:p>
    <w:p w:rsidR="00DF25CA" w:rsidRDefault="00DF25CA">
      <w:pPr>
        <w:rPr>
          <w:rFonts w:hint="eastAsia"/>
        </w:rPr>
      </w:pPr>
      <w:r>
        <w:rPr>
          <w:rFonts w:hint="eastAsia"/>
        </w:rPr>
        <w:t>[8]  [Zipf 1949] Zipf G K. Human Behavior and the Principle of Least Effort. New York: Addion2Wesley, 1949</w:t>
      </w:r>
    </w:p>
    <w:p w:rsidR="00DF25CA" w:rsidRDefault="00DF25CA">
      <w:pPr>
        <w:rPr>
          <w:rFonts w:hint="eastAsia"/>
        </w:rPr>
      </w:pPr>
    </w:p>
    <w:p w:rsidR="00DF25CA" w:rsidRDefault="00DF25CA">
      <w:pPr>
        <w:rPr>
          <w:rFonts w:hint="eastAsia"/>
        </w:rPr>
      </w:pPr>
      <w:r>
        <w:rPr>
          <w:rFonts w:hint="eastAsia"/>
        </w:rPr>
        <w:t>[9]</w:t>
      </w:r>
      <w:r w:rsidR="002256FE">
        <w:rPr>
          <w:rFonts w:hint="eastAsia"/>
        </w:rPr>
        <w:t xml:space="preserve">  [Stanford IR] </w:t>
      </w:r>
      <w:hyperlink r:id="rId176" w:history="1">
        <w:r w:rsidR="002256FE" w:rsidRPr="00141B8F">
          <w:rPr>
            <w:rStyle w:val="a6"/>
            <w:rFonts w:hint="eastAsia"/>
          </w:rPr>
          <w:t>http://www.stanford.edu/class/cs276a/</w:t>
        </w:r>
      </w:hyperlink>
    </w:p>
    <w:p w:rsidR="002256FE" w:rsidRDefault="002256FE">
      <w:pPr>
        <w:rPr>
          <w:rFonts w:hint="eastAsia"/>
        </w:rPr>
      </w:pPr>
    </w:p>
    <w:p w:rsidR="002256FE" w:rsidRDefault="002256FE">
      <w:pPr>
        <w:rPr>
          <w:rFonts w:hint="eastAsia"/>
        </w:rPr>
      </w:pPr>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Pr>
        <w:rPr>
          <w:rFonts w:hint="eastAsia"/>
        </w:rPr>
      </w:pPr>
    </w:p>
    <w:p w:rsidR="00065430" w:rsidRDefault="00065430">
      <w:pPr>
        <w:rPr>
          <w:rFonts w:hint="eastAsia"/>
        </w:rPr>
      </w:pPr>
      <w:r>
        <w:rPr>
          <w:rFonts w:hint="eastAsia"/>
        </w:rPr>
        <w:lastRenderedPageBreak/>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Default="00316AC5">
      <w:pPr>
        <w:rPr>
          <w:rFonts w:hint="eastAsia"/>
        </w:rPr>
      </w:pPr>
    </w:p>
    <w:p w:rsidR="00316AC5" w:rsidRPr="00857108" w:rsidRDefault="00316AC5" w:rsidP="00857108">
      <w:pPr>
        <w:pStyle w:val="1"/>
        <w:jc w:val="center"/>
        <w:rPr>
          <w:rFonts w:hint="eastAsia"/>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rFonts w:hint="eastAsia"/>
          <w:sz w:val="24"/>
          <w:szCs w:val="24"/>
        </w:rPr>
      </w:pPr>
      <w:r w:rsidRPr="001A0377">
        <w:rPr>
          <w:rFonts w:hint="eastAsia"/>
          <w:sz w:val="24"/>
          <w:szCs w:val="24"/>
        </w:rPr>
        <w:t xml:space="preserve">6.1 </w:t>
      </w:r>
      <w:r w:rsidRPr="001A0377">
        <w:rPr>
          <w:rFonts w:hint="eastAsia"/>
          <w:sz w:val="24"/>
          <w:szCs w:val="24"/>
        </w:rPr>
        <w:t>知识准备</w:t>
      </w:r>
    </w:p>
    <w:p w:rsidR="00857108" w:rsidRDefault="001A0377">
      <w:pPr>
        <w:rPr>
          <w:rFonts w:hint="eastAsia"/>
        </w:rPr>
      </w:pPr>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rFonts w:hint="eastAsia"/>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pPr>
        <w:rPr>
          <w:rFonts w:hint="eastAsia"/>
        </w:rPr>
      </w:pPr>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Pr>
        <w:rPr>
          <w:rFonts w:hint="eastAsia"/>
        </w:rPr>
      </w:pPr>
    </w:p>
    <w:p w:rsidR="009065BA" w:rsidRDefault="009065BA">
      <w:pPr>
        <w:rPr>
          <w:rFonts w:hint="eastAsia"/>
        </w:rPr>
      </w:pPr>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pPr>
        <w:rPr>
          <w:rFonts w:hint="eastAsia"/>
        </w:rPr>
      </w:pPr>
      <w:r>
        <w:rPr>
          <w:rFonts w:hint="eastAsia"/>
        </w:rPr>
        <w:tab/>
      </w:r>
    </w:p>
    <w:p w:rsidR="0043097D" w:rsidRDefault="0043097D">
      <w:pPr>
        <w:rPr>
          <w:rFonts w:hint="eastAsia"/>
        </w:rPr>
      </w:pPr>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rPr>
          <w:rFonts w:hint="eastAsia"/>
        </w:rPr>
      </w:pPr>
      <w:r>
        <w:rPr>
          <w:rFonts w:hint="eastAsia"/>
        </w:rPr>
        <w:t>（</w:t>
      </w:r>
      <w:r>
        <w:rPr>
          <w:rFonts w:hint="eastAsia"/>
        </w:rPr>
        <w:t>1</w:t>
      </w:r>
      <w:r>
        <w:rPr>
          <w:rFonts w:hint="eastAsia"/>
        </w:rPr>
        <w:t>）如果太阳围绕地球转，就发动攻击。</w:t>
      </w:r>
    </w:p>
    <w:p w:rsidR="00912854" w:rsidRDefault="00912854" w:rsidP="00912854">
      <w:pPr>
        <w:ind w:left="420"/>
        <w:rPr>
          <w:rFonts w:hint="eastAsia"/>
        </w:rPr>
      </w:pPr>
      <w:r>
        <w:rPr>
          <w:rFonts w:hint="eastAsia"/>
        </w:rPr>
        <w:t>（</w:t>
      </w:r>
      <w:r>
        <w:rPr>
          <w:rFonts w:hint="eastAsia"/>
        </w:rPr>
        <w:t>2</w:t>
      </w:r>
      <w:r>
        <w:rPr>
          <w:rFonts w:hint="eastAsia"/>
        </w:rPr>
        <w:t>）要么在白天攻击，要么在黑夜攻击。</w:t>
      </w:r>
    </w:p>
    <w:p w:rsidR="00912854" w:rsidRDefault="00912854" w:rsidP="00912854">
      <w:pPr>
        <w:ind w:left="420"/>
        <w:rPr>
          <w:rFonts w:hint="eastAsia"/>
        </w:rPr>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pPr>
        <w:rPr>
          <w:rFonts w:hint="eastAsia"/>
        </w:rPr>
      </w:pPr>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pPr>
        <w:rPr>
          <w:rFonts w:hint="eastAsia"/>
        </w:rPr>
      </w:pPr>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pPr>
        <w:rPr>
          <w:rFonts w:hint="eastAsia"/>
        </w:rPr>
      </w:pPr>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pPr>
        <w:rPr>
          <w:rFonts w:hint="eastAsia"/>
        </w:rPr>
      </w:pPr>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pPr>
        <w:rPr>
          <w:rFonts w:hint="eastAsia"/>
        </w:rPr>
      </w:pPr>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pPr>
        <w:rPr>
          <w:rFonts w:hint="eastAsia"/>
        </w:rPr>
      </w:pPr>
      <w:r>
        <w:rPr>
          <w:rFonts w:hint="eastAsia"/>
        </w:rPr>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pPr>
        <w:rPr>
          <w:rFonts w:hint="eastAsia"/>
        </w:rPr>
      </w:pPr>
      <w:r>
        <w:rPr>
          <w:rFonts w:hint="eastAsia"/>
        </w:rPr>
        <w:lastRenderedPageBreak/>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pPr>
        <w:rPr>
          <w:rFonts w:hint="eastAsia"/>
        </w:rPr>
      </w:pPr>
      <w:r>
        <w:rPr>
          <w:rFonts w:hint="eastAsia"/>
        </w:rPr>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pPr>
        <w:rPr>
          <w:rFonts w:hint="eastAsia"/>
        </w:rPr>
      </w:pPr>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Pr>
        <w:rPr>
          <w:rFonts w:hint="eastAsia"/>
        </w:rPr>
      </w:pPr>
    </w:p>
    <w:p w:rsidR="00C0792A" w:rsidRDefault="00C0792A">
      <w:pPr>
        <w:rPr>
          <w:rFonts w:hint="eastAsia"/>
        </w:rPr>
      </w:pPr>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Pr>
        <w:rPr>
          <w:rFonts w:hint="eastAsia"/>
        </w:rPr>
      </w:pPr>
    </w:p>
    <w:p w:rsidR="00AB0CF0" w:rsidRPr="00C0792A" w:rsidRDefault="00AB0CF0">
      <w:pPr>
        <w:rPr>
          <w:rFonts w:hint="eastAsia"/>
        </w:rPr>
      </w:pPr>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rPr>
          <w:rFonts w:hint="eastAsia"/>
        </w:rPr>
      </w:pPr>
      <w:r w:rsidRPr="00906ADC">
        <w:rPr>
          <w:position w:val="-16"/>
        </w:rPr>
        <w:object w:dxaOrig="2460" w:dyaOrig="460">
          <v:shape id="_x0000_i1112" type="#_x0000_t75" style="width:123pt;height:23.25pt" o:ole="">
            <v:imagedata r:id="rId177" o:title=""/>
          </v:shape>
          <o:OLEObject Type="Embed" ProgID="Equation.DSMT4" ShapeID="_x0000_i1112" DrawAspect="Content" ObjectID="_1299173189" r:id="rId178"/>
        </w:object>
      </w:r>
    </w:p>
    <w:p w:rsidR="00316AC5" w:rsidRDefault="00561AC6">
      <w:pPr>
        <w:rPr>
          <w:rFonts w:hint="eastAsia"/>
        </w:rPr>
      </w:pPr>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pPr>
        <w:rPr>
          <w:rFonts w:hint="eastAsia"/>
        </w:rPr>
      </w:pPr>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3" type="#_x0000_t75" style="width:12pt;height:30.75pt" o:ole="">
            <v:imagedata r:id="rId179" o:title=""/>
          </v:shape>
          <o:OLEObject Type="Embed" ProgID="Equation.DSMT4" ShapeID="_x0000_i1113" DrawAspect="Content" ObjectID="_1299173190" r:id="rId180"/>
        </w:object>
      </w:r>
    </w:p>
    <w:p w:rsidR="00A629FE" w:rsidRPr="00561AC6" w:rsidRDefault="00A629FE" w:rsidP="00A629FE">
      <w:pPr>
        <w:rPr>
          <w:rFonts w:hint="eastAsia"/>
        </w:rPr>
      </w:pPr>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4" type="#_x0000_t75" style="width:12pt;height:30.75pt" o:ole="">
            <v:imagedata r:id="rId179" o:title=""/>
          </v:shape>
          <o:OLEObject Type="Embed" ProgID="Equation.DSMT4" ShapeID="_x0000_i1114" DrawAspect="Content" ObjectID="_1299173191" r:id="rId181"/>
        </w:object>
      </w:r>
    </w:p>
    <w:p w:rsidR="00A629FE" w:rsidRPr="00561AC6" w:rsidRDefault="00A629FE" w:rsidP="00A629FE">
      <w:pPr>
        <w:rPr>
          <w:rFonts w:hint="eastAsia"/>
        </w:rPr>
      </w:pPr>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5" type="#_x0000_t75" style="width:12pt;height:30.75pt" o:ole="">
            <v:imagedata r:id="rId179" o:title=""/>
          </v:shape>
          <o:OLEObject Type="Embed" ProgID="Equation.DSMT4" ShapeID="_x0000_i1115" DrawAspect="Content" ObjectID="_1299173192" r:id="rId182"/>
        </w:object>
      </w:r>
    </w:p>
    <w:p w:rsidR="00A629FE" w:rsidRPr="00561AC6" w:rsidRDefault="00A629FE" w:rsidP="00A629FE">
      <w:pPr>
        <w:rPr>
          <w:rFonts w:hint="eastAsia"/>
        </w:rPr>
      </w:pPr>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6" type="#_x0000_t75" style="width:12pt;height:30.75pt" o:ole="">
            <v:imagedata r:id="rId179" o:title=""/>
          </v:shape>
          <o:OLEObject Type="Embed" ProgID="Equation.DSMT4" ShapeID="_x0000_i1116" DrawAspect="Content" ObjectID="_1299173193" r:id="rId183"/>
        </w:object>
      </w:r>
    </w:p>
    <w:p w:rsidR="00412FBF" w:rsidRDefault="008C750F" w:rsidP="00C754A0">
      <w:pPr>
        <w:ind w:firstLine="420"/>
        <w:rPr>
          <w:rFonts w:hint="eastAsia"/>
        </w:rPr>
      </w:pPr>
      <w:r>
        <w:rPr>
          <w:rFonts w:hint="eastAsia"/>
        </w:rPr>
        <w:t>那么</w:t>
      </w:r>
    </w:p>
    <w:p w:rsidR="008C750F" w:rsidRPr="00A629FE" w:rsidRDefault="008C750F">
      <w:pPr>
        <w:rPr>
          <w:rFonts w:hint="eastAsia"/>
        </w:rPr>
      </w:pPr>
      <w:r w:rsidRPr="008C750F">
        <w:rPr>
          <w:position w:val="-24"/>
        </w:rPr>
        <w:object w:dxaOrig="6259" w:dyaOrig="620">
          <v:shape id="_x0000_i1117" type="#_x0000_t75" style="width:312.75pt;height:30.75pt" o:ole="">
            <v:imagedata r:id="rId184" o:title=""/>
          </v:shape>
          <o:OLEObject Type="Embed" ProgID="Equation.DSMT4" ShapeID="_x0000_i1117" DrawAspect="Content" ObjectID="_1299173194" r:id="rId185"/>
        </w:object>
      </w:r>
    </w:p>
    <w:p w:rsidR="00A629FE" w:rsidRDefault="00C754A0">
      <w:pPr>
        <w:rPr>
          <w:rFonts w:hint="eastAsia"/>
        </w:rPr>
      </w:pPr>
      <w:r>
        <w:rPr>
          <w:rFonts w:hint="eastAsia"/>
        </w:rPr>
        <w:tab/>
      </w:r>
      <w:r>
        <w:rPr>
          <w:rFonts w:hint="eastAsia"/>
        </w:rPr>
        <w:t>与前面计算的结果</w:t>
      </w:r>
      <w:r>
        <w:rPr>
          <w:rFonts w:hint="eastAsia"/>
        </w:rPr>
        <w:t>2</w:t>
      </w:r>
      <w:r>
        <w:rPr>
          <w:rFonts w:hint="eastAsia"/>
        </w:rPr>
        <w:t>个比特一致。</w:t>
      </w:r>
    </w:p>
    <w:p w:rsidR="00C754A0" w:rsidRDefault="00C754A0">
      <w:pPr>
        <w:rPr>
          <w:rFonts w:hint="eastAsia"/>
        </w:rPr>
      </w:pPr>
    </w:p>
    <w:p w:rsidR="00C754A0" w:rsidRDefault="00C754A0">
      <w:pPr>
        <w:rPr>
          <w:rFonts w:hint="eastAsia"/>
        </w:rPr>
      </w:pPr>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Pr>
        <w:rPr>
          <w:rFonts w:hint="eastAsia"/>
        </w:rPr>
      </w:pPr>
    </w:p>
    <w:p w:rsidR="00B77E89" w:rsidRDefault="00B77E89">
      <w:pPr>
        <w:rPr>
          <w:rFonts w:hint="eastAsia"/>
        </w:rPr>
      </w:pPr>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rFonts w:hint="eastAsia"/>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pPr>
        <w:rPr>
          <w:rFonts w:hint="eastAsia"/>
        </w:rPr>
      </w:pPr>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rFonts w:hint="eastAsia"/>
          <w:sz w:val="24"/>
          <w:szCs w:val="24"/>
        </w:rPr>
      </w:pPr>
      <w:r w:rsidRPr="00721EE1">
        <w:rPr>
          <w:rFonts w:hint="eastAsia"/>
          <w:sz w:val="24"/>
          <w:szCs w:val="24"/>
        </w:rPr>
        <w:lastRenderedPageBreak/>
        <w:t xml:space="preserve">6.1.3 </w:t>
      </w:r>
      <w:r w:rsidRPr="00721EE1">
        <w:rPr>
          <w:rFonts w:hint="eastAsia"/>
          <w:sz w:val="24"/>
          <w:szCs w:val="24"/>
        </w:rPr>
        <w:t>检索词和查询词的区别</w:t>
      </w:r>
    </w:p>
    <w:p w:rsidR="00721EE1" w:rsidRDefault="00721EE1">
      <w:pPr>
        <w:rPr>
          <w:rFonts w:hint="eastAsia"/>
        </w:rPr>
      </w:pPr>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rFonts w:hint="eastAsia"/>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pPr>
        <w:rPr>
          <w:rFonts w:hint="eastAsia"/>
        </w:rPr>
      </w:pPr>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rFonts w:hint="eastAsia"/>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pPr>
        <w:rPr>
          <w:rFonts w:hint="eastAsia"/>
        </w:rPr>
      </w:pPr>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rFonts w:hint="eastAsia"/>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pPr>
        <w:rPr>
          <w:rFonts w:hint="eastAsia"/>
        </w:rPr>
      </w:pPr>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pPr>
        <w:rPr>
          <w:rFonts w:hint="eastAsia"/>
        </w:rPr>
      </w:pPr>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Pr>
        <w:rPr>
          <w:rFonts w:hint="eastAsia"/>
        </w:rPr>
      </w:pPr>
    </w:p>
    <w:p w:rsidR="00071FE4" w:rsidRDefault="00071FE4">
      <w:pPr>
        <w:rPr>
          <w:rFonts w:hint="eastAsia"/>
        </w:rPr>
      </w:pPr>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Pr>
        <w:rPr>
          <w:rFonts w:hint="eastAsia"/>
        </w:rPr>
      </w:pPr>
    </w:p>
    <w:p w:rsidR="0023490E" w:rsidRDefault="0023490E">
      <w:pPr>
        <w:rPr>
          <w:rFonts w:hint="eastAsia"/>
        </w:rPr>
      </w:pPr>
      <w:r>
        <w:rPr>
          <w:rFonts w:hint="eastAsia"/>
        </w:rPr>
        <w:tab/>
      </w:r>
      <w:r>
        <w:rPr>
          <w:rFonts w:hint="eastAsia"/>
        </w:rPr>
        <w:t>布尔模型归纳起来有如下两大优点：</w:t>
      </w:r>
    </w:p>
    <w:p w:rsidR="0023490E" w:rsidRDefault="0023490E" w:rsidP="0023490E">
      <w:pPr>
        <w:rPr>
          <w:rFonts w:hint="eastAsia"/>
        </w:rPr>
      </w:pPr>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pPr>
        <w:rPr>
          <w:rFonts w:hint="eastAsia"/>
        </w:rPr>
      </w:pPr>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pPr>
        <w:rPr>
          <w:rFonts w:hint="eastAsia"/>
        </w:rPr>
      </w:pPr>
      <w:r>
        <w:rPr>
          <w:rFonts w:hint="eastAsia"/>
        </w:rPr>
        <w:tab/>
      </w:r>
      <w:r>
        <w:rPr>
          <w:rFonts w:hint="eastAsia"/>
        </w:rPr>
        <w:t>正是由于布尔模型的两个优点造成了布尔模型的如下两大不足：</w:t>
      </w:r>
    </w:p>
    <w:p w:rsidR="00B179EC" w:rsidRDefault="00D74A89" w:rsidP="00D74A89">
      <w:pPr>
        <w:rPr>
          <w:rFonts w:hint="eastAsia"/>
        </w:rPr>
      </w:pPr>
      <w:r>
        <w:rPr>
          <w:rFonts w:hint="eastAsia"/>
        </w:rPr>
        <w:tab/>
      </w:r>
      <w:r>
        <w:rPr>
          <w:rFonts w:hint="eastAsia"/>
        </w:rPr>
        <w:t>（</w:t>
      </w:r>
      <w:r>
        <w:rPr>
          <w:rFonts w:hint="eastAsia"/>
        </w:rPr>
        <w:t>1</w:t>
      </w:r>
      <w:r>
        <w:rPr>
          <w:rFonts w:hint="eastAsia"/>
        </w:rPr>
        <w:t>）如果有一个查询词没有被包含，则检索失败。</w:t>
      </w:r>
    </w:p>
    <w:p w:rsidR="00D74A89" w:rsidRDefault="00D74A89" w:rsidP="00D74A89">
      <w:pPr>
        <w:rPr>
          <w:rFonts w:hint="eastAsia"/>
        </w:rPr>
      </w:pPr>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w:t>
      </w:r>
      <w:r w:rsidR="002871FE">
        <w:rPr>
          <w:rFonts w:hint="eastAsia"/>
        </w:rPr>
        <w:lastRenderedPageBreak/>
        <w:t>与查询词的相关性没有计算，从而无法了解哪个文档更加符合用户的查询意图（通常认为符合用户查询意图的文档在搜索结果中应排名靠前）。</w:t>
      </w:r>
    </w:p>
    <w:p w:rsidR="00D74A89" w:rsidRDefault="00D74A89">
      <w:pPr>
        <w:rPr>
          <w:rFonts w:hint="eastAsia"/>
        </w:rPr>
      </w:pPr>
    </w:p>
    <w:p w:rsidR="00CA662A" w:rsidRDefault="00CA662A">
      <w:pPr>
        <w:rPr>
          <w:rFonts w:hint="eastAsia"/>
        </w:rPr>
      </w:pPr>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rFonts w:hint="eastAsia"/>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pPr>
        <w:rPr>
          <w:rFonts w:hint="eastAsia"/>
        </w:rPr>
      </w:pPr>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rPr>
          <w:rFonts w:hint="eastAsia"/>
        </w:rPr>
      </w:pPr>
      <w:r>
        <w:object w:dxaOrig="7638" w:dyaOrig="2606">
          <v:shape id="_x0000_i1118" type="#_x0000_t75" style="width:381.75pt;height:130.5pt" o:ole="">
            <v:imagedata r:id="rId186" o:title=""/>
          </v:shape>
          <o:OLEObject Type="Embed" ProgID="Visio.Drawing.11" ShapeID="_x0000_i1118" DrawAspect="Content" ObjectID="_1299173195" r:id="rId187"/>
        </w:object>
      </w:r>
    </w:p>
    <w:p w:rsidR="00C80A18" w:rsidRPr="00FB0E83" w:rsidRDefault="00FB0E83" w:rsidP="00FB0E83">
      <w:pPr>
        <w:jc w:val="center"/>
        <w:rPr>
          <w:rFonts w:hint="eastAsia"/>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pPr>
        <w:rPr>
          <w:rFonts w:hint="eastAsia"/>
        </w:rPr>
      </w:pPr>
      <w:r>
        <w:rPr>
          <w:rFonts w:hint="eastAsia"/>
        </w:rPr>
        <w:tab/>
      </w:r>
      <w:r w:rsidR="00A362E3">
        <w:rPr>
          <w:rFonts w:hint="eastAsia"/>
        </w:rPr>
        <w:t>在向量空间检索模型中，通过下面三个步骤进行检索：</w:t>
      </w:r>
    </w:p>
    <w:p w:rsidR="00A362E3" w:rsidRDefault="00A362E3" w:rsidP="00A362E3">
      <w:pPr>
        <w:rPr>
          <w:rFonts w:hint="eastAsia"/>
        </w:rPr>
      </w:pPr>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pPr>
        <w:rPr>
          <w:rFonts w:hint="eastAsia"/>
        </w:rPr>
      </w:pPr>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pPr>
        <w:rPr>
          <w:rFonts w:hint="eastAsia"/>
        </w:rPr>
      </w:pPr>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Pr>
        <w:rPr>
          <w:rFonts w:hint="eastAsia"/>
        </w:rPr>
      </w:pPr>
    </w:p>
    <w:p w:rsidR="00775597" w:rsidRDefault="00775597" w:rsidP="00A362E3">
      <w:pPr>
        <w:rPr>
          <w:rFonts w:hint="eastAsia"/>
        </w:rPr>
      </w:pPr>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pPr>
        <w:rPr>
          <w:rFonts w:hint="eastAsia"/>
        </w:rPr>
      </w:pPr>
      <w:r>
        <w:object w:dxaOrig="7822" w:dyaOrig="4979">
          <v:shape id="_x0000_i1119" type="#_x0000_t75" style="width:390.75pt;height:249pt" o:ole="">
            <v:imagedata r:id="rId188" o:title=""/>
          </v:shape>
          <o:OLEObject Type="Embed" ProgID="Visio.Drawing.11" ShapeID="_x0000_i1119" DrawAspect="Content" ObjectID="_1299173196" r:id="rId189"/>
        </w:object>
      </w:r>
    </w:p>
    <w:p w:rsidR="00775597" w:rsidRPr="004A7BA9" w:rsidRDefault="004A7BA9" w:rsidP="004A7BA9">
      <w:pPr>
        <w:jc w:val="center"/>
        <w:rPr>
          <w:rFonts w:hint="eastAsia"/>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775597" w:rsidP="00A362E3">
      <w:pPr>
        <w:rPr>
          <w:rFonts w:hint="eastAsia"/>
        </w:rPr>
      </w:pPr>
    </w:p>
    <w:p w:rsidR="004A7BA9" w:rsidRPr="00A362E3" w:rsidRDefault="004A7BA9" w:rsidP="00A362E3">
      <w:pPr>
        <w:rPr>
          <w:rFonts w:hint="eastAsia"/>
        </w:rPr>
      </w:pPr>
    </w:p>
    <w:p w:rsidR="00C80A18" w:rsidRDefault="00C80A18">
      <w:pPr>
        <w:rPr>
          <w:rFonts w:hint="eastAsia"/>
        </w:rPr>
      </w:pPr>
    </w:p>
    <w:p w:rsidR="00A629FE" w:rsidRPr="003E0015" w:rsidRDefault="00A629FE"/>
    <w:sectPr w:rsidR="00A629FE" w:rsidRPr="003E0015"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4AD0" w:rsidRDefault="00B34AD0" w:rsidP="00082B33">
      <w:r>
        <w:separator/>
      </w:r>
    </w:p>
  </w:endnote>
  <w:endnote w:type="continuationSeparator" w:id="1">
    <w:p w:rsidR="00B34AD0" w:rsidRDefault="00B34AD0"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4AD0" w:rsidRDefault="00B34AD0" w:rsidP="00082B33">
      <w:r>
        <w:separator/>
      </w:r>
    </w:p>
  </w:footnote>
  <w:footnote w:type="continuationSeparator" w:id="1">
    <w:p w:rsidR="00B34AD0" w:rsidRDefault="00B34AD0"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C4AA2"/>
    <w:multiLevelType w:val="hybridMultilevel"/>
    <w:tmpl w:val="C02E2510"/>
    <w:lvl w:ilvl="0" w:tplc="EA60F348">
      <w:start w:val="1"/>
      <w:numFmt w:val="decimal"/>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323D"/>
    <w:multiLevelType w:val="hybridMultilevel"/>
    <w:tmpl w:val="E56261B0"/>
    <w:lvl w:ilvl="0" w:tplc="6FEAC9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487C44"/>
    <w:multiLevelType w:val="hybridMultilevel"/>
    <w:tmpl w:val="E1A04A16"/>
    <w:lvl w:ilvl="0" w:tplc="C780F3A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FC556A"/>
    <w:multiLevelType w:val="hybridMultilevel"/>
    <w:tmpl w:val="25F6C106"/>
    <w:lvl w:ilvl="0" w:tplc="975A0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095983"/>
    <w:multiLevelType w:val="hybridMultilevel"/>
    <w:tmpl w:val="F53A5D7E"/>
    <w:lvl w:ilvl="0" w:tplc="A0B85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D770E4"/>
    <w:multiLevelType w:val="hybridMultilevel"/>
    <w:tmpl w:val="FD2ADFAE"/>
    <w:lvl w:ilvl="0" w:tplc="16D2B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7F4F32"/>
    <w:multiLevelType w:val="multilevel"/>
    <w:tmpl w:val="097AE5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55D0EAA"/>
    <w:multiLevelType w:val="hybridMultilevel"/>
    <w:tmpl w:val="23F0F8B0"/>
    <w:lvl w:ilvl="0" w:tplc="4AAC297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0C5D2D"/>
    <w:multiLevelType w:val="hybridMultilevel"/>
    <w:tmpl w:val="087840AE"/>
    <w:lvl w:ilvl="0" w:tplc="A244BD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790379"/>
    <w:multiLevelType w:val="hybridMultilevel"/>
    <w:tmpl w:val="74FC6D38"/>
    <w:lvl w:ilvl="0" w:tplc="C35A0A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4318B9"/>
    <w:multiLevelType w:val="hybridMultilevel"/>
    <w:tmpl w:val="80605D7E"/>
    <w:lvl w:ilvl="0" w:tplc="FED24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286F26"/>
    <w:multiLevelType w:val="hybridMultilevel"/>
    <w:tmpl w:val="D7E88EE4"/>
    <w:lvl w:ilvl="0" w:tplc="15A494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7336CC2"/>
    <w:multiLevelType w:val="hybridMultilevel"/>
    <w:tmpl w:val="A4DE47D0"/>
    <w:lvl w:ilvl="0" w:tplc="D188DA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9F05A60"/>
    <w:multiLevelType w:val="hybridMultilevel"/>
    <w:tmpl w:val="E9F859B2"/>
    <w:lvl w:ilvl="0" w:tplc="BCB01D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41052051"/>
    <w:multiLevelType w:val="hybridMultilevel"/>
    <w:tmpl w:val="B30C5068"/>
    <w:lvl w:ilvl="0" w:tplc="92EAB9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727771C"/>
    <w:multiLevelType w:val="hybridMultilevel"/>
    <w:tmpl w:val="41446114"/>
    <w:lvl w:ilvl="0" w:tplc="9F5E6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513F7E"/>
    <w:multiLevelType w:val="hybridMultilevel"/>
    <w:tmpl w:val="48B0E334"/>
    <w:lvl w:ilvl="0" w:tplc="5C348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D306477"/>
    <w:multiLevelType w:val="hybridMultilevel"/>
    <w:tmpl w:val="D0FCFFB0"/>
    <w:lvl w:ilvl="0" w:tplc="5F165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165443E"/>
    <w:multiLevelType w:val="hybridMultilevel"/>
    <w:tmpl w:val="63008232"/>
    <w:lvl w:ilvl="0" w:tplc="BB58C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6705BD9"/>
    <w:multiLevelType w:val="hybridMultilevel"/>
    <w:tmpl w:val="599C3864"/>
    <w:lvl w:ilvl="0" w:tplc="E9700F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8A5053E"/>
    <w:multiLevelType w:val="hybridMultilevel"/>
    <w:tmpl w:val="FE98AA74"/>
    <w:lvl w:ilvl="0" w:tplc="DF30E7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90139B4"/>
    <w:multiLevelType w:val="hybridMultilevel"/>
    <w:tmpl w:val="E9422F74"/>
    <w:lvl w:ilvl="0" w:tplc="1110CE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C130E28"/>
    <w:multiLevelType w:val="hybridMultilevel"/>
    <w:tmpl w:val="C08E86F8"/>
    <w:lvl w:ilvl="0" w:tplc="946A36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D0432E8"/>
    <w:multiLevelType w:val="hybridMultilevel"/>
    <w:tmpl w:val="5EEE6B06"/>
    <w:lvl w:ilvl="0" w:tplc="4D066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5B64D34"/>
    <w:multiLevelType w:val="hybridMultilevel"/>
    <w:tmpl w:val="DB7827C6"/>
    <w:lvl w:ilvl="0" w:tplc="4D7860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7FB5948"/>
    <w:multiLevelType w:val="hybridMultilevel"/>
    <w:tmpl w:val="C2A02586"/>
    <w:lvl w:ilvl="0" w:tplc="C780F3AE">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8A26F0C"/>
    <w:multiLevelType w:val="hybridMultilevel"/>
    <w:tmpl w:val="CDF85392"/>
    <w:lvl w:ilvl="0" w:tplc="73CCC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ACB3DD8"/>
    <w:multiLevelType w:val="hybridMultilevel"/>
    <w:tmpl w:val="54245FC2"/>
    <w:lvl w:ilvl="0" w:tplc="8E8C3B04">
      <w:start w:val="1"/>
      <w:numFmt w:val="japaneseCounting"/>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A172803"/>
    <w:multiLevelType w:val="hybridMultilevel"/>
    <w:tmpl w:val="32C068C0"/>
    <w:lvl w:ilvl="0" w:tplc="D5D037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BDB49CD"/>
    <w:multiLevelType w:val="hybridMultilevel"/>
    <w:tmpl w:val="D9786436"/>
    <w:lvl w:ilvl="0" w:tplc="C17089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8E7844"/>
    <w:multiLevelType w:val="hybridMultilevel"/>
    <w:tmpl w:val="996E9534"/>
    <w:lvl w:ilvl="0" w:tplc="42FE9CB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3"/>
  </w:num>
  <w:num w:numId="2">
    <w:abstractNumId w:val="3"/>
  </w:num>
  <w:num w:numId="3">
    <w:abstractNumId w:val="10"/>
  </w:num>
  <w:num w:numId="4">
    <w:abstractNumId w:val="36"/>
  </w:num>
  <w:num w:numId="5">
    <w:abstractNumId w:val="38"/>
  </w:num>
  <w:num w:numId="6">
    <w:abstractNumId w:val="0"/>
  </w:num>
  <w:num w:numId="7">
    <w:abstractNumId w:val="9"/>
  </w:num>
  <w:num w:numId="8">
    <w:abstractNumId w:val="28"/>
  </w:num>
  <w:num w:numId="9">
    <w:abstractNumId w:val="25"/>
  </w:num>
  <w:num w:numId="10">
    <w:abstractNumId w:val="13"/>
  </w:num>
  <w:num w:numId="11">
    <w:abstractNumId w:val="14"/>
  </w:num>
  <w:num w:numId="12">
    <w:abstractNumId w:val="6"/>
  </w:num>
  <w:num w:numId="13">
    <w:abstractNumId w:val="37"/>
  </w:num>
  <w:num w:numId="14">
    <w:abstractNumId w:val="33"/>
  </w:num>
  <w:num w:numId="15">
    <w:abstractNumId w:val="34"/>
  </w:num>
  <w:num w:numId="16">
    <w:abstractNumId w:val="22"/>
  </w:num>
  <w:num w:numId="17">
    <w:abstractNumId w:val="5"/>
  </w:num>
  <w:num w:numId="18">
    <w:abstractNumId w:val="24"/>
  </w:num>
  <w:num w:numId="19">
    <w:abstractNumId w:val="4"/>
  </w:num>
  <w:num w:numId="20">
    <w:abstractNumId w:val="23"/>
  </w:num>
  <w:num w:numId="21">
    <w:abstractNumId w:val="39"/>
  </w:num>
  <w:num w:numId="22">
    <w:abstractNumId w:val="19"/>
  </w:num>
  <w:num w:numId="23">
    <w:abstractNumId w:val="2"/>
  </w:num>
  <w:num w:numId="24">
    <w:abstractNumId w:val="27"/>
  </w:num>
  <w:num w:numId="25">
    <w:abstractNumId w:val="42"/>
  </w:num>
  <w:num w:numId="26">
    <w:abstractNumId w:val="30"/>
  </w:num>
  <w:num w:numId="27">
    <w:abstractNumId w:val="21"/>
  </w:num>
  <w:num w:numId="28">
    <w:abstractNumId w:val="8"/>
  </w:num>
  <w:num w:numId="29">
    <w:abstractNumId w:val="15"/>
  </w:num>
  <w:num w:numId="30">
    <w:abstractNumId w:val="29"/>
  </w:num>
  <w:num w:numId="31">
    <w:abstractNumId w:val="12"/>
  </w:num>
  <w:num w:numId="32">
    <w:abstractNumId w:val="18"/>
  </w:num>
  <w:num w:numId="33">
    <w:abstractNumId w:val="16"/>
  </w:num>
  <w:num w:numId="34">
    <w:abstractNumId w:val="26"/>
  </w:num>
  <w:num w:numId="35">
    <w:abstractNumId w:val="17"/>
  </w:num>
  <w:num w:numId="36">
    <w:abstractNumId w:val="1"/>
  </w:num>
  <w:num w:numId="37">
    <w:abstractNumId w:val="7"/>
  </w:num>
  <w:num w:numId="38">
    <w:abstractNumId w:val="20"/>
  </w:num>
  <w:num w:numId="39">
    <w:abstractNumId w:val="41"/>
  </w:num>
  <w:num w:numId="40">
    <w:abstractNumId w:val="31"/>
  </w:num>
  <w:num w:numId="41">
    <w:abstractNumId w:val="35"/>
  </w:num>
  <w:num w:numId="42">
    <w:abstractNumId w:val="32"/>
  </w:num>
  <w:num w:numId="43">
    <w:abstractNumId w:val="11"/>
  </w:num>
  <w:num w:numId="44">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01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71CA"/>
    <w:rsid w:val="000073B9"/>
    <w:rsid w:val="00012DAA"/>
    <w:rsid w:val="00014513"/>
    <w:rsid w:val="00014DDF"/>
    <w:rsid w:val="000179FF"/>
    <w:rsid w:val="00017AE3"/>
    <w:rsid w:val="0002076C"/>
    <w:rsid w:val="000222DB"/>
    <w:rsid w:val="00022C7F"/>
    <w:rsid w:val="0002324E"/>
    <w:rsid w:val="0002355E"/>
    <w:rsid w:val="0002371B"/>
    <w:rsid w:val="00027499"/>
    <w:rsid w:val="0003022D"/>
    <w:rsid w:val="000305E2"/>
    <w:rsid w:val="0003556F"/>
    <w:rsid w:val="00041623"/>
    <w:rsid w:val="00042014"/>
    <w:rsid w:val="00042DA7"/>
    <w:rsid w:val="00050E52"/>
    <w:rsid w:val="00050F6D"/>
    <w:rsid w:val="00051BED"/>
    <w:rsid w:val="00052D18"/>
    <w:rsid w:val="00056A28"/>
    <w:rsid w:val="000600B5"/>
    <w:rsid w:val="00063930"/>
    <w:rsid w:val="00064D2F"/>
    <w:rsid w:val="0006522D"/>
    <w:rsid w:val="00065430"/>
    <w:rsid w:val="000677B4"/>
    <w:rsid w:val="00071FE4"/>
    <w:rsid w:val="000726D0"/>
    <w:rsid w:val="00072FA6"/>
    <w:rsid w:val="000732D3"/>
    <w:rsid w:val="00074C40"/>
    <w:rsid w:val="00075F19"/>
    <w:rsid w:val="00081372"/>
    <w:rsid w:val="00082B33"/>
    <w:rsid w:val="000864B9"/>
    <w:rsid w:val="0008777D"/>
    <w:rsid w:val="00091841"/>
    <w:rsid w:val="000918C5"/>
    <w:rsid w:val="00091F20"/>
    <w:rsid w:val="00096E5B"/>
    <w:rsid w:val="000A1CE1"/>
    <w:rsid w:val="000A3745"/>
    <w:rsid w:val="000A3A2C"/>
    <w:rsid w:val="000A71EC"/>
    <w:rsid w:val="000B0D4C"/>
    <w:rsid w:val="000B47B8"/>
    <w:rsid w:val="000B79C6"/>
    <w:rsid w:val="000C1E8A"/>
    <w:rsid w:val="000C36B7"/>
    <w:rsid w:val="000C4107"/>
    <w:rsid w:val="000C44F6"/>
    <w:rsid w:val="000C5686"/>
    <w:rsid w:val="000C56D1"/>
    <w:rsid w:val="000D0A0F"/>
    <w:rsid w:val="000D18C9"/>
    <w:rsid w:val="000D18FD"/>
    <w:rsid w:val="000D2648"/>
    <w:rsid w:val="000F36CC"/>
    <w:rsid w:val="000F4D1E"/>
    <w:rsid w:val="000F5014"/>
    <w:rsid w:val="000F55B3"/>
    <w:rsid w:val="000F5E0B"/>
    <w:rsid w:val="001000A5"/>
    <w:rsid w:val="00100100"/>
    <w:rsid w:val="00104087"/>
    <w:rsid w:val="00105A38"/>
    <w:rsid w:val="00107DA1"/>
    <w:rsid w:val="0011260C"/>
    <w:rsid w:val="00113296"/>
    <w:rsid w:val="0011344F"/>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2E49"/>
    <w:rsid w:val="00153091"/>
    <w:rsid w:val="001539A3"/>
    <w:rsid w:val="00154A88"/>
    <w:rsid w:val="00155F0D"/>
    <w:rsid w:val="00160F9B"/>
    <w:rsid w:val="00161B1E"/>
    <w:rsid w:val="00161D7E"/>
    <w:rsid w:val="001621CD"/>
    <w:rsid w:val="00164931"/>
    <w:rsid w:val="001650B9"/>
    <w:rsid w:val="00167E33"/>
    <w:rsid w:val="001705DD"/>
    <w:rsid w:val="00170828"/>
    <w:rsid w:val="001713B5"/>
    <w:rsid w:val="00171CF8"/>
    <w:rsid w:val="00173D25"/>
    <w:rsid w:val="001740DB"/>
    <w:rsid w:val="0017422A"/>
    <w:rsid w:val="00175799"/>
    <w:rsid w:val="00182275"/>
    <w:rsid w:val="00183071"/>
    <w:rsid w:val="00183203"/>
    <w:rsid w:val="0018347C"/>
    <w:rsid w:val="00184EFE"/>
    <w:rsid w:val="001873F8"/>
    <w:rsid w:val="00187DBC"/>
    <w:rsid w:val="00194470"/>
    <w:rsid w:val="001945A9"/>
    <w:rsid w:val="0019588E"/>
    <w:rsid w:val="00195B79"/>
    <w:rsid w:val="001A0377"/>
    <w:rsid w:val="001A0E04"/>
    <w:rsid w:val="001A3285"/>
    <w:rsid w:val="001A45A7"/>
    <w:rsid w:val="001A54B9"/>
    <w:rsid w:val="001A5B2C"/>
    <w:rsid w:val="001A74F9"/>
    <w:rsid w:val="001A7644"/>
    <w:rsid w:val="001B08A3"/>
    <w:rsid w:val="001B10A0"/>
    <w:rsid w:val="001B45A5"/>
    <w:rsid w:val="001B5A6E"/>
    <w:rsid w:val="001B63AB"/>
    <w:rsid w:val="001C26BA"/>
    <w:rsid w:val="001C2930"/>
    <w:rsid w:val="001C46BD"/>
    <w:rsid w:val="001C4D86"/>
    <w:rsid w:val="001C50D3"/>
    <w:rsid w:val="001D103C"/>
    <w:rsid w:val="001D1928"/>
    <w:rsid w:val="001D309E"/>
    <w:rsid w:val="001D79A2"/>
    <w:rsid w:val="001E0E75"/>
    <w:rsid w:val="001E2010"/>
    <w:rsid w:val="001E6BB9"/>
    <w:rsid w:val="001E6DF5"/>
    <w:rsid w:val="001F0E9E"/>
    <w:rsid w:val="001F1589"/>
    <w:rsid w:val="001F4439"/>
    <w:rsid w:val="002003E3"/>
    <w:rsid w:val="00200F10"/>
    <w:rsid w:val="00201B97"/>
    <w:rsid w:val="00203569"/>
    <w:rsid w:val="00203633"/>
    <w:rsid w:val="00203697"/>
    <w:rsid w:val="0020380B"/>
    <w:rsid w:val="0020601E"/>
    <w:rsid w:val="002079A3"/>
    <w:rsid w:val="00210B71"/>
    <w:rsid w:val="002113CD"/>
    <w:rsid w:val="002235A3"/>
    <w:rsid w:val="002235CA"/>
    <w:rsid w:val="00224254"/>
    <w:rsid w:val="002256FE"/>
    <w:rsid w:val="00227346"/>
    <w:rsid w:val="00230055"/>
    <w:rsid w:val="002309B4"/>
    <w:rsid w:val="00233CD9"/>
    <w:rsid w:val="00233D2A"/>
    <w:rsid w:val="0023490E"/>
    <w:rsid w:val="00234AEB"/>
    <w:rsid w:val="00235F3C"/>
    <w:rsid w:val="002365B0"/>
    <w:rsid w:val="00237628"/>
    <w:rsid w:val="00243BA7"/>
    <w:rsid w:val="00247241"/>
    <w:rsid w:val="002500D9"/>
    <w:rsid w:val="00252AD0"/>
    <w:rsid w:val="0025364B"/>
    <w:rsid w:val="00255929"/>
    <w:rsid w:val="002567F7"/>
    <w:rsid w:val="0025739A"/>
    <w:rsid w:val="0026159C"/>
    <w:rsid w:val="002644D4"/>
    <w:rsid w:val="00264779"/>
    <w:rsid w:val="00264C46"/>
    <w:rsid w:val="00266187"/>
    <w:rsid w:val="002666B1"/>
    <w:rsid w:val="00266A24"/>
    <w:rsid w:val="00267B12"/>
    <w:rsid w:val="002706A1"/>
    <w:rsid w:val="00275802"/>
    <w:rsid w:val="00277A5C"/>
    <w:rsid w:val="00280213"/>
    <w:rsid w:val="002805AD"/>
    <w:rsid w:val="0028241C"/>
    <w:rsid w:val="0028262A"/>
    <w:rsid w:val="002842C8"/>
    <w:rsid w:val="00284515"/>
    <w:rsid w:val="002846A0"/>
    <w:rsid w:val="00286281"/>
    <w:rsid w:val="00286E68"/>
    <w:rsid w:val="002871FE"/>
    <w:rsid w:val="0029408B"/>
    <w:rsid w:val="00297E53"/>
    <w:rsid w:val="002A0EB4"/>
    <w:rsid w:val="002A235C"/>
    <w:rsid w:val="002A3397"/>
    <w:rsid w:val="002A5FD8"/>
    <w:rsid w:val="002A7B8F"/>
    <w:rsid w:val="002B04F5"/>
    <w:rsid w:val="002B0F2D"/>
    <w:rsid w:val="002B54A0"/>
    <w:rsid w:val="002B5667"/>
    <w:rsid w:val="002B5FF4"/>
    <w:rsid w:val="002B73F4"/>
    <w:rsid w:val="002B7E85"/>
    <w:rsid w:val="002C1F8C"/>
    <w:rsid w:val="002C2A5D"/>
    <w:rsid w:val="002C6F82"/>
    <w:rsid w:val="002D0810"/>
    <w:rsid w:val="002D3D30"/>
    <w:rsid w:val="002D5E0E"/>
    <w:rsid w:val="002D62C5"/>
    <w:rsid w:val="002E05AA"/>
    <w:rsid w:val="002E2621"/>
    <w:rsid w:val="002E2908"/>
    <w:rsid w:val="002E31A3"/>
    <w:rsid w:val="002E37D0"/>
    <w:rsid w:val="002E4B05"/>
    <w:rsid w:val="002E7A85"/>
    <w:rsid w:val="002F04AB"/>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483A"/>
    <w:rsid w:val="00324BAE"/>
    <w:rsid w:val="0033113E"/>
    <w:rsid w:val="00332880"/>
    <w:rsid w:val="00332AE8"/>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055B"/>
    <w:rsid w:val="00393706"/>
    <w:rsid w:val="00394139"/>
    <w:rsid w:val="00396392"/>
    <w:rsid w:val="003969CC"/>
    <w:rsid w:val="003A10BE"/>
    <w:rsid w:val="003A2D9F"/>
    <w:rsid w:val="003A36F5"/>
    <w:rsid w:val="003A411B"/>
    <w:rsid w:val="003A6639"/>
    <w:rsid w:val="003A7D3C"/>
    <w:rsid w:val="003B121E"/>
    <w:rsid w:val="003B214E"/>
    <w:rsid w:val="003B71F8"/>
    <w:rsid w:val="003C2E72"/>
    <w:rsid w:val="003D0AEA"/>
    <w:rsid w:val="003D0F03"/>
    <w:rsid w:val="003D13D8"/>
    <w:rsid w:val="003D2C9F"/>
    <w:rsid w:val="003D52D3"/>
    <w:rsid w:val="003E0015"/>
    <w:rsid w:val="003E1F72"/>
    <w:rsid w:val="003E5580"/>
    <w:rsid w:val="003F1790"/>
    <w:rsid w:val="003F1C47"/>
    <w:rsid w:val="003F239C"/>
    <w:rsid w:val="003F54AF"/>
    <w:rsid w:val="004018D9"/>
    <w:rsid w:val="00402AFD"/>
    <w:rsid w:val="00402D49"/>
    <w:rsid w:val="0040556B"/>
    <w:rsid w:val="0040610F"/>
    <w:rsid w:val="004104A3"/>
    <w:rsid w:val="00410FCB"/>
    <w:rsid w:val="004123BB"/>
    <w:rsid w:val="0041272F"/>
    <w:rsid w:val="00412FBF"/>
    <w:rsid w:val="00413987"/>
    <w:rsid w:val="004146FF"/>
    <w:rsid w:val="004206E4"/>
    <w:rsid w:val="00424191"/>
    <w:rsid w:val="0042610A"/>
    <w:rsid w:val="00426305"/>
    <w:rsid w:val="00426461"/>
    <w:rsid w:val="0043078B"/>
    <w:rsid w:val="0043097D"/>
    <w:rsid w:val="00437F49"/>
    <w:rsid w:val="004432FA"/>
    <w:rsid w:val="0044638B"/>
    <w:rsid w:val="00446533"/>
    <w:rsid w:val="00446C20"/>
    <w:rsid w:val="00447F11"/>
    <w:rsid w:val="00450D42"/>
    <w:rsid w:val="00451367"/>
    <w:rsid w:val="00451447"/>
    <w:rsid w:val="00453F2D"/>
    <w:rsid w:val="00460018"/>
    <w:rsid w:val="004704FA"/>
    <w:rsid w:val="00470A07"/>
    <w:rsid w:val="00473AD6"/>
    <w:rsid w:val="00475FEA"/>
    <w:rsid w:val="0047630B"/>
    <w:rsid w:val="00477ED7"/>
    <w:rsid w:val="004834C5"/>
    <w:rsid w:val="00483C55"/>
    <w:rsid w:val="004844FF"/>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2FD8"/>
    <w:rsid w:val="004B470D"/>
    <w:rsid w:val="004C1721"/>
    <w:rsid w:val="004C57EB"/>
    <w:rsid w:val="004C6C03"/>
    <w:rsid w:val="004C712A"/>
    <w:rsid w:val="004D1DAD"/>
    <w:rsid w:val="004D2A54"/>
    <w:rsid w:val="004D3CD6"/>
    <w:rsid w:val="004D4D59"/>
    <w:rsid w:val="004D6930"/>
    <w:rsid w:val="004E08F6"/>
    <w:rsid w:val="004E1BFF"/>
    <w:rsid w:val="004E23B8"/>
    <w:rsid w:val="004E3945"/>
    <w:rsid w:val="004E4069"/>
    <w:rsid w:val="004E513A"/>
    <w:rsid w:val="004E5585"/>
    <w:rsid w:val="004F3999"/>
    <w:rsid w:val="004F7269"/>
    <w:rsid w:val="005003BB"/>
    <w:rsid w:val="00500DC4"/>
    <w:rsid w:val="00500DF7"/>
    <w:rsid w:val="00501926"/>
    <w:rsid w:val="0050196E"/>
    <w:rsid w:val="005019B6"/>
    <w:rsid w:val="00502549"/>
    <w:rsid w:val="00507127"/>
    <w:rsid w:val="00513F45"/>
    <w:rsid w:val="005156C1"/>
    <w:rsid w:val="00517C9B"/>
    <w:rsid w:val="00520ADA"/>
    <w:rsid w:val="00522149"/>
    <w:rsid w:val="00523995"/>
    <w:rsid w:val="00527438"/>
    <w:rsid w:val="00527830"/>
    <w:rsid w:val="005279E3"/>
    <w:rsid w:val="00531F68"/>
    <w:rsid w:val="005321EC"/>
    <w:rsid w:val="0053491C"/>
    <w:rsid w:val="00534DA2"/>
    <w:rsid w:val="00536F69"/>
    <w:rsid w:val="005405EC"/>
    <w:rsid w:val="005432D5"/>
    <w:rsid w:val="00544893"/>
    <w:rsid w:val="00545CC3"/>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6E23"/>
    <w:rsid w:val="00577625"/>
    <w:rsid w:val="005812D9"/>
    <w:rsid w:val="0058133F"/>
    <w:rsid w:val="0058302E"/>
    <w:rsid w:val="005847C0"/>
    <w:rsid w:val="00591140"/>
    <w:rsid w:val="00591E14"/>
    <w:rsid w:val="00592E33"/>
    <w:rsid w:val="0059436D"/>
    <w:rsid w:val="00596166"/>
    <w:rsid w:val="00597FB4"/>
    <w:rsid w:val="005A0175"/>
    <w:rsid w:val="005A1732"/>
    <w:rsid w:val="005A2A21"/>
    <w:rsid w:val="005A308D"/>
    <w:rsid w:val="005A3423"/>
    <w:rsid w:val="005A3979"/>
    <w:rsid w:val="005A613B"/>
    <w:rsid w:val="005A77FE"/>
    <w:rsid w:val="005B13E8"/>
    <w:rsid w:val="005B6241"/>
    <w:rsid w:val="005B6A65"/>
    <w:rsid w:val="005B7883"/>
    <w:rsid w:val="005C0071"/>
    <w:rsid w:val="005C019B"/>
    <w:rsid w:val="005C3345"/>
    <w:rsid w:val="005C66FF"/>
    <w:rsid w:val="005D17A3"/>
    <w:rsid w:val="005D24AB"/>
    <w:rsid w:val="005D72EB"/>
    <w:rsid w:val="005D7B50"/>
    <w:rsid w:val="005E20EB"/>
    <w:rsid w:val="005E2627"/>
    <w:rsid w:val="005E3A52"/>
    <w:rsid w:val="005E3E21"/>
    <w:rsid w:val="005E493F"/>
    <w:rsid w:val="005E58C1"/>
    <w:rsid w:val="005E7AC8"/>
    <w:rsid w:val="005F1827"/>
    <w:rsid w:val="005F1A39"/>
    <w:rsid w:val="005F2524"/>
    <w:rsid w:val="005F2677"/>
    <w:rsid w:val="005F3379"/>
    <w:rsid w:val="005F3519"/>
    <w:rsid w:val="005F6739"/>
    <w:rsid w:val="006009D2"/>
    <w:rsid w:val="00601C39"/>
    <w:rsid w:val="00603300"/>
    <w:rsid w:val="006065C9"/>
    <w:rsid w:val="00606D75"/>
    <w:rsid w:val="00607955"/>
    <w:rsid w:val="00607A80"/>
    <w:rsid w:val="00607F45"/>
    <w:rsid w:val="00610EFA"/>
    <w:rsid w:val="0061232A"/>
    <w:rsid w:val="006128E4"/>
    <w:rsid w:val="006136C0"/>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41BD2"/>
    <w:rsid w:val="00644A74"/>
    <w:rsid w:val="00645B95"/>
    <w:rsid w:val="006464C5"/>
    <w:rsid w:val="00647CC8"/>
    <w:rsid w:val="00650B06"/>
    <w:rsid w:val="00650C86"/>
    <w:rsid w:val="0065139A"/>
    <w:rsid w:val="006520A0"/>
    <w:rsid w:val="0066048A"/>
    <w:rsid w:val="006647CC"/>
    <w:rsid w:val="00664CAD"/>
    <w:rsid w:val="006753AD"/>
    <w:rsid w:val="006809AB"/>
    <w:rsid w:val="0068198D"/>
    <w:rsid w:val="006829AD"/>
    <w:rsid w:val="00684DC7"/>
    <w:rsid w:val="00684EEB"/>
    <w:rsid w:val="006874FC"/>
    <w:rsid w:val="006875F7"/>
    <w:rsid w:val="0068797E"/>
    <w:rsid w:val="006908B1"/>
    <w:rsid w:val="00690ABF"/>
    <w:rsid w:val="006918C2"/>
    <w:rsid w:val="00691D03"/>
    <w:rsid w:val="006957EC"/>
    <w:rsid w:val="006963F0"/>
    <w:rsid w:val="006A2DC5"/>
    <w:rsid w:val="006A4AAF"/>
    <w:rsid w:val="006B0487"/>
    <w:rsid w:val="006B1CEC"/>
    <w:rsid w:val="006B3DD6"/>
    <w:rsid w:val="006B5A14"/>
    <w:rsid w:val="006C0703"/>
    <w:rsid w:val="006C322E"/>
    <w:rsid w:val="006C34B3"/>
    <w:rsid w:val="006C3A1E"/>
    <w:rsid w:val="006C3CE9"/>
    <w:rsid w:val="006C468A"/>
    <w:rsid w:val="006C7252"/>
    <w:rsid w:val="006D0091"/>
    <w:rsid w:val="006D1974"/>
    <w:rsid w:val="006D411A"/>
    <w:rsid w:val="006D7A94"/>
    <w:rsid w:val="006E05A4"/>
    <w:rsid w:val="006E4677"/>
    <w:rsid w:val="006E655A"/>
    <w:rsid w:val="006E6E18"/>
    <w:rsid w:val="006F0E92"/>
    <w:rsid w:val="006F0EE3"/>
    <w:rsid w:val="006F21C7"/>
    <w:rsid w:val="006F25BD"/>
    <w:rsid w:val="006F2824"/>
    <w:rsid w:val="006F2B64"/>
    <w:rsid w:val="00710EA3"/>
    <w:rsid w:val="00712B31"/>
    <w:rsid w:val="00712EA7"/>
    <w:rsid w:val="00713AC6"/>
    <w:rsid w:val="00720E75"/>
    <w:rsid w:val="00721EE1"/>
    <w:rsid w:val="00732353"/>
    <w:rsid w:val="00733655"/>
    <w:rsid w:val="00733744"/>
    <w:rsid w:val="00734B71"/>
    <w:rsid w:val="0073585E"/>
    <w:rsid w:val="007359FB"/>
    <w:rsid w:val="0073667D"/>
    <w:rsid w:val="00736877"/>
    <w:rsid w:val="00736AE2"/>
    <w:rsid w:val="0073709C"/>
    <w:rsid w:val="007446A4"/>
    <w:rsid w:val="00744A05"/>
    <w:rsid w:val="00745D63"/>
    <w:rsid w:val="007468FF"/>
    <w:rsid w:val="00752EAE"/>
    <w:rsid w:val="00754542"/>
    <w:rsid w:val="00755065"/>
    <w:rsid w:val="0075603E"/>
    <w:rsid w:val="00756B86"/>
    <w:rsid w:val="00756C29"/>
    <w:rsid w:val="00760BCF"/>
    <w:rsid w:val="007612AF"/>
    <w:rsid w:val="00761556"/>
    <w:rsid w:val="00763984"/>
    <w:rsid w:val="00763B87"/>
    <w:rsid w:val="00763EAE"/>
    <w:rsid w:val="00766AAD"/>
    <w:rsid w:val="0077069A"/>
    <w:rsid w:val="007710B9"/>
    <w:rsid w:val="007716B1"/>
    <w:rsid w:val="00771776"/>
    <w:rsid w:val="00775597"/>
    <w:rsid w:val="007767C4"/>
    <w:rsid w:val="007801D6"/>
    <w:rsid w:val="00785ED4"/>
    <w:rsid w:val="00786417"/>
    <w:rsid w:val="00787571"/>
    <w:rsid w:val="00790CD8"/>
    <w:rsid w:val="00792E24"/>
    <w:rsid w:val="00792E44"/>
    <w:rsid w:val="00794436"/>
    <w:rsid w:val="00794443"/>
    <w:rsid w:val="007A71A4"/>
    <w:rsid w:val="007A7868"/>
    <w:rsid w:val="007B0EE5"/>
    <w:rsid w:val="007B38C8"/>
    <w:rsid w:val="007C083A"/>
    <w:rsid w:val="007C0E2C"/>
    <w:rsid w:val="007C0FBB"/>
    <w:rsid w:val="007C18E9"/>
    <w:rsid w:val="007C2A10"/>
    <w:rsid w:val="007C4375"/>
    <w:rsid w:val="007D0515"/>
    <w:rsid w:val="007D1BA4"/>
    <w:rsid w:val="007D260E"/>
    <w:rsid w:val="007D59B1"/>
    <w:rsid w:val="007D5FF7"/>
    <w:rsid w:val="007E031B"/>
    <w:rsid w:val="007E1337"/>
    <w:rsid w:val="007E1ECB"/>
    <w:rsid w:val="007E36C3"/>
    <w:rsid w:val="007E3F61"/>
    <w:rsid w:val="007E6C48"/>
    <w:rsid w:val="007F08A2"/>
    <w:rsid w:val="007F1C3C"/>
    <w:rsid w:val="007F2CC5"/>
    <w:rsid w:val="007F3081"/>
    <w:rsid w:val="007F6608"/>
    <w:rsid w:val="007F6AC4"/>
    <w:rsid w:val="007F6E5B"/>
    <w:rsid w:val="007F7753"/>
    <w:rsid w:val="008036C4"/>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C08"/>
    <w:rsid w:val="00844231"/>
    <w:rsid w:val="00846044"/>
    <w:rsid w:val="0084686F"/>
    <w:rsid w:val="00847A2B"/>
    <w:rsid w:val="00853E37"/>
    <w:rsid w:val="0085458A"/>
    <w:rsid w:val="00857108"/>
    <w:rsid w:val="00860E01"/>
    <w:rsid w:val="00861E3C"/>
    <w:rsid w:val="0086497B"/>
    <w:rsid w:val="00864FA7"/>
    <w:rsid w:val="00865034"/>
    <w:rsid w:val="0086617B"/>
    <w:rsid w:val="00866C97"/>
    <w:rsid w:val="008675E5"/>
    <w:rsid w:val="00875D40"/>
    <w:rsid w:val="00881A63"/>
    <w:rsid w:val="00882026"/>
    <w:rsid w:val="00882598"/>
    <w:rsid w:val="00882A81"/>
    <w:rsid w:val="00882ADF"/>
    <w:rsid w:val="00882C25"/>
    <w:rsid w:val="00883464"/>
    <w:rsid w:val="008872C3"/>
    <w:rsid w:val="008904DF"/>
    <w:rsid w:val="00892414"/>
    <w:rsid w:val="008937DD"/>
    <w:rsid w:val="00896C95"/>
    <w:rsid w:val="008A194B"/>
    <w:rsid w:val="008A249D"/>
    <w:rsid w:val="008A2FE5"/>
    <w:rsid w:val="008A3E02"/>
    <w:rsid w:val="008A3F96"/>
    <w:rsid w:val="008A4321"/>
    <w:rsid w:val="008B1701"/>
    <w:rsid w:val="008B1D8A"/>
    <w:rsid w:val="008B1EE1"/>
    <w:rsid w:val="008B2D96"/>
    <w:rsid w:val="008B3E79"/>
    <w:rsid w:val="008B4D61"/>
    <w:rsid w:val="008B6337"/>
    <w:rsid w:val="008B6CBE"/>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8DC"/>
    <w:rsid w:val="008F09B5"/>
    <w:rsid w:val="008F0CAB"/>
    <w:rsid w:val="008F255A"/>
    <w:rsid w:val="008F7DA0"/>
    <w:rsid w:val="00901C4A"/>
    <w:rsid w:val="00901DA1"/>
    <w:rsid w:val="009022ED"/>
    <w:rsid w:val="00904CBC"/>
    <w:rsid w:val="00904D4E"/>
    <w:rsid w:val="009065BA"/>
    <w:rsid w:val="00906ADC"/>
    <w:rsid w:val="00912854"/>
    <w:rsid w:val="00912F51"/>
    <w:rsid w:val="009132F1"/>
    <w:rsid w:val="00914E24"/>
    <w:rsid w:val="00915B1F"/>
    <w:rsid w:val="00916D62"/>
    <w:rsid w:val="00920440"/>
    <w:rsid w:val="009238B0"/>
    <w:rsid w:val="00923A85"/>
    <w:rsid w:val="00923ABE"/>
    <w:rsid w:val="0092426F"/>
    <w:rsid w:val="00925770"/>
    <w:rsid w:val="00925BF5"/>
    <w:rsid w:val="00926A17"/>
    <w:rsid w:val="00926CA3"/>
    <w:rsid w:val="009272EE"/>
    <w:rsid w:val="009277B6"/>
    <w:rsid w:val="00932AA7"/>
    <w:rsid w:val="00933228"/>
    <w:rsid w:val="00934029"/>
    <w:rsid w:val="00934166"/>
    <w:rsid w:val="00934A57"/>
    <w:rsid w:val="00935F01"/>
    <w:rsid w:val="00941408"/>
    <w:rsid w:val="00942528"/>
    <w:rsid w:val="00942C23"/>
    <w:rsid w:val="009439FB"/>
    <w:rsid w:val="00944ED6"/>
    <w:rsid w:val="009476E4"/>
    <w:rsid w:val="00947ADF"/>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901FF"/>
    <w:rsid w:val="00990908"/>
    <w:rsid w:val="00991688"/>
    <w:rsid w:val="00995080"/>
    <w:rsid w:val="009954EB"/>
    <w:rsid w:val="009A3212"/>
    <w:rsid w:val="009A5E83"/>
    <w:rsid w:val="009B1B7D"/>
    <w:rsid w:val="009B221B"/>
    <w:rsid w:val="009B3583"/>
    <w:rsid w:val="009B3C35"/>
    <w:rsid w:val="009B448E"/>
    <w:rsid w:val="009B4D1E"/>
    <w:rsid w:val="009C0D93"/>
    <w:rsid w:val="009C5864"/>
    <w:rsid w:val="009C6D96"/>
    <w:rsid w:val="009C7391"/>
    <w:rsid w:val="009D026E"/>
    <w:rsid w:val="009D5656"/>
    <w:rsid w:val="009D5BBF"/>
    <w:rsid w:val="009E0FD5"/>
    <w:rsid w:val="009E3658"/>
    <w:rsid w:val="009E4784"/>
    <w:rsid w:val="009E4789"/>
    <w:rsid w:val="009E4962"/>
    <w:rsid w:val="009E6A61"/>
    <w:rsid w:val="009F126D"/>
    <w:rsid w:val="009F157E"/>
    <w:rsid w:val="009F1A87"/>
    <w:rsid w:val="009F1EE7"/>
    <w:rsid w:val="009F248C"/>
    <w:rsid w:val="009F4D72"/>
    <w:rsid w:val="009F5777"/>
    <w:rsid w:val="009F5CF7"/>
    <w:rsid w:val="00A02AF5"/>
    <w:rsid w:val="00A02EFC"/>
    <w:rsid w:val="00A04A87"/>
    <w:rsid w:val="00A04BCD"/>
    <w:rsid w:val="00A052C0"/>
    <w:rsid w:val="00A057BA"/>
    <w:rsid w:val="00A06F35"/>
    <w:rsid w:val="00A07BCB"/>
    <w:rsid w:val="00A10012"/>
    <w:rsid w:val="00A10038"/>
    <w:rsid w:val="00A129EA"/>
    <w:rsid w:val="00A12D28"/>
    <w:rsid w:val="00A15B3D"/>
    <w:rsid w:val="00A161D3"/>
    <w:rsid w:val="00A17EBB"/>
    <w:rsid w:val="00A209F0"/>
    <w:rsid w:val="00A20AB5"/>
    <w:rsid w:val="00A20D1F"/>
    <w:rsid w:val="00A27657"/>
    <w:rsid w:val="00A30939"/>
    <w:rsid w:val="00A30C11"/>
    <w:rsid w:val="00A33224"/>
    <w:rsid w:val="00A362E3"/>
    <w:rsid w:val="00A365FA"/>
    <w:rsid w:val="00A37660"/>
    <w:rsid w:val="00A42988"/>
    <w:rsid w:val="00A43E21"/>
    <w:rsid w:val="00A44DDE"/>
    <w:rsid w:val="00A4742E"/>
    <w:rsid w:val="00A47E79"/>
    <w:rsid w:val="00A52E6F"/>
    <w:rsid w:val="00A545AD"/>
    <w:rsid w:val="00A57739"/>
    <w:rsid w:val="00A60352"/>
    <w:rsid w:val="00A6287A"/>
    <w:rsid w:val="00A629FE"/>
    <w:rsid w:val="00A63654"/>
    <w:rsid w:val="00A65156"/>
    <w:rsid w:val="00A668E3"/>
    <w:rsid w:val="00A678BD"/>
    <w:rsid w:val="00A702BF"/>
    <w:rsid w:val="00A76FE1"/>
    <w:rsid w:val="00A77B40"/>
    <w:rsid w:val="00A80D38"/>
    <w:rsid w:val="00A81F33"/>
    <w:rsid w:val="00A86DD1"/>
    <w:rsid w:val="00A91AB7"/>
    <w:rsid w:val="00A91C1E"/>
    <w:rsid w:val="00A9407D"/>
    <w:rsid w:val="00A95399"/>
    <w:rsid w:val="00A95EC7"/>
    <w:rsid w:val="00A97EA3"/>
    <w:rsid w:val="00AA060F"/>
    <w:rsid w:val="00AA1071"/>
    <w:rsid w:val="00AA20D7"/>
    <w:rsid w:val="00AA3A55"/>
    <w:rsid w:val="00AA6534"/>
    <w:rsid w:val="00AA7381"/>
    <w:rsid w:val="00AB0CF0"/>
    <w:rsid w:val="00AB386A"/>
    <w:rsid w:val="00AC2492"/>
    <w:rsid w:val="00AC3E34"/>
    <w:rsid w:val="00AC5323"/>
    <w:rsid w:val="00AD0F6A"/>
    <w:rsid w:val="00AD17CD"/>
    <w:rsid w:val="00AD5CA0"/>
    <w:rsid w:val="00AD7E9D"/>
    <w:rsid w:val="00AE3EC1"/>
    <w:rsid w:val="00AE58A0"/>
    <w:rsid w:val="00AF141F"/>
    <w:rsid w:val="00AF25BE"/>
    <w:rsid w:val="00AF5C98"/>
    <w:rsid w:val="00B003F9"/>
    <w:rsid w:val="00B00AFA"/>
    <w:rsid w:val="00B02C44"/>
    <w:rsid w:val="00B058A3"/>
    <w:rsid w:val="00B123CF"/>
    <w:rsid w:val="00B13C4B"/>
    <w:rsid w:val="00B13C66"/>
    <w:rsid w:val="00B15782"/>
    <w:rsid w:val="00B15E1D"/>
    <w:rsid w:val="00B179EC"/>
    <w:rsid w:val="00B21733"/>
    <w:rsid w:val="00B22B3E"/>
    <w:rsid w:val="00B232DF"/>
    <w:rsid w:val="00B238C8"/>
    <w:rsid w:val="00B25C04"/>
    <w:rsid w:val="00B25E6D"/>
    <w:rsid w:val="00B262F4"/>
    <w:rsid w:val="00B27573"/>
    <w:rsid w:val="00B275C6"/>
    <w:rsid w:val="00B27667"/>
    <w:rsid w:val="00B300E4"/>
    <w:rsid w:val="00B30D6C"/>
    <w:rsid w:val="00B31238"/>
    <w:rsid w:val="00B313ED"/>
    <w:rsid w:val="00B32352"/>
    <w:rsid w:val="00B33B0A"/>
    <w:rsid w:val="00B348E5"/>
    <w:rsid w:val="00B34AD0"/>
    <w:rsid w:val="00B4455D"/>
    <w:rsid w:val="00B45C7D"/>
    <w:rsid w:val="00B47111"/>
    <w:rsid w:val="00B51927"/>
    <w:rsid w:val="00B575DC"/>
    <w:rsid w:val="00B577F0"/>
    <w:rsid w:val="00B60750"/>
    <w:rsid w:val="00B63774"/>
    <w:rsid w:val="00B63E59"/>
    <w:rsid w:val="00B67B58"/>
    <w:rsid w:val="00B701D9"/>
    <w:rsid w:val="00B71771"/>
    <w:rsid w:val="00B72F20"/>
    <w:rsid w:val="00B779C2"/>
    <w:rsid w:val="00B77E89"/>
    <w:rsid w:val="00B81557"/>
    <w:rsid w:val="00B84A67"/>
    <w:rsid w:val="00B85F66"/>
    <w:rsid w:val="00B87998"/>
    <w:rsid w:val="00B90FF4"/>
    <w:rsid w:val="00B9166B"/>
    <w:rsid w:val="00B91967"/>
    <w:rsid w:val="00B968CB"/>
    <w:rsid w:val="00BA41D4"/>
    <w:rsid w:val="00BA4A8B"/>
    <w:rsid w:val="00BA5488"/>
    <w:rsid w:val="00BB11CA"/>
    <w:rsid w:val="00BB4763"/>
    <w:rsid w:val="00BB61BB"/>
    <w:rsid w:val="00BC1536"/>
    <w:rsid w:val="00BC1C1E"/>
    <w:rsid w:val="00BC61AF"/>
    <w:rsid w:val="00BC6B70"/>
    <w:rsid w:val="00BD0988"/>
    <w:rsid w:val="00BD0C76"/>
    <w:rsid w:val="00BD1713"/>
    <w:rsid w:val="00BD79D4"/>
    <w:rsid w:val="00BE59C1"/>
    <w:rsid w:val="00BE799E"/>
    <w:rsid w:val="00BF21D9"/>
    <w:rsid w:val="00BF2B94"/>
    <w:rsid w:val="00BF2DE3"/>
    <w:rsid w:val="00BF5139"/>
    <w:rsid w:val="00BF717A"/>
    <w:rsid w:val="00C02D2D"/>
    <w:rsid w:val="00C046A1"/>
    <w:rsid w:val="00C053A0"/>
    <w:rsid w:val="00C05AD6"/>
    <w:rsid w:val="00C066CC"/>
    <w:rsid w:val="00C06B5B"/>
    <w:rsid w:val="00C0792A"/>
    <w:rsid w:val="00C1012B"/>
    <w:rsid w:val="00C113F9"/>
    <w:rsid w:val="00C12E45"/>
    <w:rsid w:val="00C13AD9"/>
    <w:rsid w:val="00C20290"/>
    <w:rsid w:val="00C238F4"/>
    <w:rsid w:val="00C23C46"/>
    <w:rsid w:val="00C23F87"/>
    <w:rsid w:val="00C26245"/>
    <w:rsid w:val="00C2758F"/>
    <w:rsid w:val="00C31439"/>
    <w:rsid w:val="00C348C3"/>
    <w:rsid w:val="00C35541"/>
    <w:rsid w:val="00C37793"/>
    <w:rsid w:val="00C40EB5"/>
    <w:rsid w:val="00C43418"/>
    <w:rsid w:val="00C44081"/>
    <w:rsid w:val="00C445AE"/>
    <w:rsid w:val="00C45525"/>
    <w:rsid w:val="00C47E6D"/>
    <w:rsid w:val="00C51C9B"/>
    <w:rsid w:val="00C52DFB"/>
    <w:rsid w:val="00C604F1"/>
    <w:rsid w:val="00C61474"/>
    <w:rsid w:val="00C61DE2"/>
    <w:rsid w:val="00C62135"/>
    <w:rsid w:val="00C65D3F"/>
    <w:rsid w:val="00C67A7B"/>
    <w:rsid w:val="00C71147"/>
    <w:rsid w:val="00C718E4"/>
    <w:rsid w:val="00C726EC"/>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2203"/>
    <w:rsid w:val="00CA28B2"/>
    <w:rsid w:val="00CA3315"/>
    <w:rsid w:val="00CA662A"/>
    <w:rsid w:val="00CA69C6"/>
    <w:rsid w:val="00CB1628"/>
    <w:rsid w:val="00CB240B"/>
    <w:rsid w:val="00CB26C2"/>
    <w:rsid w:val="00CB70DF"/>
    <w:rsid w:val="00CC4059"/>
    <w:rsid w:val="00CC6B61"/>
    <w:rsid w:val="00CD6DDA"/>
    <w:rsid w:val="00CE0774"/>
    <w:rsid w:val="00CE22D7"/>
    <w:rsid w:val="00CE31AC"/>
    <w:rsid w:val="00CE38AF"/>
    <w:rsid w:val="00CE4E6C"/>
    <w:rsid w:val="00CE5039"/>
    <w:rsid w:val="00CE6A3B"/>
    <w:rsid w:val="00CF0103"/>
    <w:rsid w:val="00CF31B2"/>
    <w:rsid w:val="00CF47C8"/>
    <w:rsid w:val="00CF4872"/>
    <w:rsid w:val="00CF74F3"/>
    <w:rsid w:val="00CF7D5F"/>
    <w:rsid w:val="00D03D37"/>
    <w:rsid w:val="00D0663C"/>
    <w:rsid w:val="00D07EC9"/>
    <w:rsid w:val="00D11CF0"/>
    <w:rsid w:val="00D127F6"/>
    <w:rsid w:val="00D13E33"/>
    <w:rsid w:val="00D17D1F"/>
    <w:rsid w:val="00D21F9B"/>
    <w:rsid w:val="00D22969"/>
    <w:rsid w:val="00D22996"/>
    <w:rsid w:val="00D24046"/>
    <w:rsid w:val="00D300EE"/>
    <w:rsid w:val="00D3082F"/>
    <w:rsid w:val="00D30C25"/>
    <w:rsid w:val="00D30FE2"/>
    <w:rsid w:val="00D313F1"/>
    <w:rsid w:val="00D3201B"/>
    <w:rsid w:val="00D33B0E"/>
    <w:rsid w:val="00D44BE8"/>
    <w:rsid w:val="00D46A2F"/>
    <w:rsid w:val="00D50260"/>
    <w:rsid w:val="00D51D6B"/>
    <w:rsid w:val="00D51FFC"/>
    <w:rsid w:val="00D53C26"/>
    <w:rsid w:val="00D548A7"/>
    <w:rsid w:val="00D54DCC"/>
    <w:rsid w:val="00D54EA2"/>
    <w:rsid w:val="00D6098B"/>
    <w:rsid w:val="00D633E7"/>
    <w:rsid w:val="00D63F8C"/>
    <w:rsid w:val="00D64B71"/>
    <w:rsid w:val="00D72485"/>
    <w:rsid w:val="00D73CE8"/>
    <w:rsid w:val="00D74A89"/>
    <w:rsid w:val="00D75080"/>
    <w:rsid w:val="00D82B08"/>
    <w:rsid w:val="00D87C4B"/>
    <w:rsid w:val="00D912E7"/>
    <w:rsid w:val="00D91476"/>
    <w:rsid w:val="00D9164C"/>
    <w:rsid w:val="00D917FF"/>
    <w:rsid w:val="00D92AAC"/>
    <w:rsid w:val="00D92CB5"/>
    <w:rsid w:val="00D94876"/>
    <w:rsid w:val="00D96BED"/>
    <w:rsid w:val="00D97EEF"/>
    <w:rsid w:val="00DA03A4"/>
    <w:rsid w:val="00DA0720"/>
    <w:rsid w:val="00DA18B0"/>
    <w:rsid w:val="00DA19CB"/>
    <w:rsid w:val="00DA37F7"/>
    <w:rsid w:val="00DA449C"/>
    <w:rsid w:val="00DA6382"/>
    <w:rsid w:val="00DA6A62"/>
    <w:rsid w:val="00DB1DBA"/>
    <w:rsid w:val="00DB3121"/>
    <w:rsid w:val="00DB6A4F"/>
    <w:rsid w:val="00DB72A0"/>
    <w:rsid w:val="00DB7987"/>
    <w:rsid w:val="00DC471E"/>
    <w:rsid w:val="00DC4D45"/>
    <w:rsid w:val="00DC7405"/>
    <w:rsid w:val="00DC797B"/>
    <w:rsid w:val="00DC7DED"/>
    <w:rsid w:val="00DD2419"/>
    <w:rsid w:val="00DE176E"/>
    <w:rsid w:val="00DE1B95"/>
    <w:rsid w:val="00DE3E4C"/>
    <w:rsid w:val="00DE47D8"/>
    <w:rsid w:val="00DF25CA"/>
    <w:rsid w:val="00DF4E81"/>
    <w:rsid w:val="00DF785C"/>
    <w:rsid w:val="00E00027"/>
    <w:rsid w:val="00E04208"/>
    <w:rsid w:val="00E054C7"/>
    <w:rsid w:val="00E0550A"/>
    <w:rsid w:val="00E07C71"/>
    <w:rsid w:val="00E11C63"/>
    <w:rsid w:val="00E11F99"/>
    <w:rsid w:val="00E13329"/>
    <w:rsid w:val="00E141C6"/>
    <w:rsid w:val="00E15ACA"/>
    <w:rsid w:val="00E16AB6"/>
    <w:rsid w:val="00E170BF"/>
    <w:rsid w:val="00E173E0"/>
    <w:rsid w:val="00E17FC0"/>
    <w:rsid w:val="00E200D2"/>
    <w:rsid w:val="00E2018A"/>
    <w:rsid w:val="00E23921"/>
    <w:rsid w:val="00E24C81"/>
    <w:rsid w:val="00E25C20"/>
    <w:rsid w:val="00E262C7"/>
    <w:rsid w:val="00E26B79"/>
    <w:rsid w:val="00E31569"/>
    <w:rsid w:val="00E322D1"/>
    <w:rsid w:val="00E325E5"/>
    <w:rsid w:val="00E3522C"/>
    <w:rsid w:val="00E360A0"/>
    <w:rsid w:val="00E370C3"/>
    <w:rsid w:val="00E415AF"/>
    <w:rsid w:val="00E42013"/>
    <w:rsid w:val="00E44EC6"/>
    <w:rsid w:val="00E460B5"/>
    <w:rsid w:val="00E472D9"/>
    <w:rsid w:val="00E47488"/>
    <w:rsid w:val="00E47872"/>
    <w:rsid w:val="00E51EEE"/>
    <w:rsid w:val="00E52C6A"/>
    <w:rsid w:val="00E60C59"/>
    <w:rsid w:val="00E60E06"/>
    <w:rsid w:val="00E6124D"/>
    <w:rsid w:val="00E622B7"/>
    <w:rsid w:val="00E62566"/>
    <w:rsid w:val="00E63501"/>
    <w:rsid w:val="00E64129"/>
    <w:rsid w:val="00E655D4"/>
    <w:rsid w:val="00E6629A"/>
    <w:rsid w:val="00E66847"/>
    <w:rsid w:val="00E67FBA"/>
    <w:rsid w:val="00E71271"/>
    <w:rsid w:val="00E7198C"/>
    <w:rsid w:val="00E7219A"/>
    <w:rsid w:val="00E72AF2"/>
    <w:rsid w:val="00E72F31"/>
    <w:rsid w:val="00E73DC5"/>
    <w:rsid w:val="00E7515E"/>
    <w:rsid w:val="00E7585E"/>
    <w:rsid w:val="00E76627"/>
    <w:rsid w:val="00E7737E"/>
    <w:rsid w:val="00E77C32"/>
    <w:rsid w:val="00E820BD"/>
    <w:rsid w:val="00E83291"/>
    <w:rsid w:val="00E86911"/>
    <w:rsid w:val="00E878ED"/>
    <w:rsid w:val="00E87AB4"/>
    <w:rsid w:val="00E93C1B"/>
    <w:rsid w:val="00E95BE5"/>
    <w:rsid w:val="00E96BAF"/>
    <w:rsid w:val="00EA2221"/>
    <w:rsid w:val="00EA2FF6"/>
    <w:rsid w:val="00EA3476"/>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D1A03"/>
    <w:rsid w:val="00EE1579"/>
    <w:rsid w:val="00EE2AB6"/>
    <w:rsid w:val="00EE4AD6"/>
    <w:rsid w:val="00EE54D2"/>
    <w:rsid w:val="00EE6468"/>
    <w:rsid w:val="00EE6AEC"/>
    <w:rsid w:val="00EE7AD9"/>
    <w:rsid w:val="00EF08F1"/>
    <w:rsid w:val="00EF113E"/>
    <w:rsid w:val="00EF3C3F"/>
    <w:rsid w:val="00EF4355"/>
    <w:rsid w:val="00EF5148"/>
    <w:rsid w:val="00EF56DE"/>
    <w:rsid w:val="00EF5DEC"/>
    <w:rsid w:val="00EF7D7D"/>
    <w:rsid w:val="00EF7EC8"/>
    <w:rsid w:val="00F021F1"/>
    <w:rsid w:val="00F0576E"/>
    <w:rsid w:val="00F06329"/>
    <w:rsid w:val="00F113CB"/>
    <w:rsid w:val="00F11438"/>
    <w:rsid w:val="00F11E94"/>
    <w:rsid w:val="00F12825"/>
    <w:rsid w:val="00F14EBA"/>
    <w:rsid w:val="00F15F6E"/>
    <w:rsid w:val="00F16218"/>
    <w:rsid w:val="00F20F13"/>
    <w:rsid w:val="00F21C6A"/>
    <w:rsid w:val="00F21F08"/>
    <w:rsid w:val="00F230BA"/>
    <w:rsid w:val="00F23FF2"/>
    <w:rsid w:val="00F2695B"/>
    <w:rsid w:val="00F2792C"/>
    <w:rsid w:val="00F27A2E"/>
    <w:rsid w:val="00F31A9D"/>
    <w:rsid w:val="00F36F88"/>
    <w:rsid w:val="00F370F1"/>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DA8"/>
    <w:rsid w:val="00F61480"/>
    <w:rsid w:val="00F6176B"/>
    <w:rsid w:val="00F63B40"/>
    <w:rsid w:val="00F63F8B"/>
    <w:rsid w:val="00F65F0B"/>
    <w:rsid w:val="00F660E5"/>
    <w:rsid w:val="00F6654A"/>
    <w:rsid w:val="00F67CC0"/>
    <w:rsid w:val="00F7068D"/>
    <w:rsid w:val="00F72280"/>
    <w:rsid w:val="00F7401D"/>
    <w:rsid w:val="00F82A10"/>
    <w:rsid w:val="00F82B69"/>
    <w:rsid w:val="00F860B1"/>
    <w:rsid w:val="00F86A9C"/>
    <w:rsid w:val="00F90A9F"/>
    <w:rsid w:val="00F92DB6"/>
    <w:rsid w:val="00F94CC7"/>
    <w:rsid w:val="00F97FEE"/>
    <w:rsid w:val="00FA334E"/>
    <w:rsid w:val="00FA3E19"/>
    <w:rsid w:val="00FA3FA5"/>
    <w:rsid w:val="00FA4BEB"/>
    <w:rsid w:val="00FA69A5"/>
    <w:rsid w:val="00FB0E83"/>
    <w:rsid w:val="00FB10BB"/>
    <w:rsid w:val="00FB1FC6"/>
    <w:rsid w:val="00FB2F20"/>
    <w:rsid w:val="00FB780B"/>
    <w:rsid w:val="00FC2868"/>
    <w:rsid w:val="00FC7586"/>
    <w:rsid w:val="00FD052D"/>
    <w:rsid w:val="00FD2409"/>
    <w:rsid w:val="00FD2E97"/>
    <w:rsid w:val="00FD681E"/>
    <w:rsid w:val="00FD7BC0"/>
    <w:rsid w:val="00FE04B4"/>
    <w:rsid w:val="00FE2C25"/>
    <w:rsid w:val="00FE2C82"/>
    <w:rsid w:val="00FF03D8"/>
    <w:rsid w:val="00FF0B13"/>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01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zoujinsousuoyinq.com" TargetMode="External"/><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7.wmf"/><Relationship Id="rId63" Type="http://schemas.openxmlformats.org/officeDocument/2006/relationships/oleObject" Target="embeddings/oleObject28.bin"/><Relationship Id="rId68" Type="http://schemas.openxmlformats.org/officeDocument/2006/relationships/oleObject" Target="embeddings/oleObject31.bin"/><Relationship Id="rId84" Type="http://schemas.openxmlformats.org/officeDocument/2006/relationships/image" Target="media/image30.wmf"/><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38" Type="http://schemas.openxmlformats.org/officeDocument/2006/relationships/image" Target="media/image56.wmf"/><Relationship Id="rId154" Type="http://schemas.openxmlformats.org/officeDocument/2006/relationships/image" Target="media/image64.emf"/><Relationship Id="rId159" Type="http://schemas.openxmlformats.org/officeDocument/2006/relationships/oleObject" Target="embeddings/oleObject79.bin"/><Relationship Id="rId175" Type="http://schemas.openxmlformats.org/officeDocument/2006/relationships/hyperlink" Target="http://www.cs.mu.oz.au/mg/" TargetMode="External"/><Relationship Id="rId170" Type="http://schemas.openxmlformats.org/officeDocument/2006/relationships/oleObject" Target="embeddings/oleObject85.bin"/><Relationship Id="rId191" Type="http://schemas.openxmlformats.org/officeDocument/2006/relationships/theme" Target="theme/theme1.xml"/><Relationship Id="rId16" Type="http://schemas.openxmlformats.org/officeDocument/2006/relationships/hyperlink" Target="http://www.w3.org/robots.txt" TargetMode="External"/><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37" Type="http://schemas.openxmlformats.org/officeDocument/2006/relationships/image" Target="media/image12.wmf"/><Relationship Id="rId53" Type="http://schemas.openxmlformats.org/officeDocument/2006/relationships/oleObject" Target="embeddings/oleObject20.bin"/><Relationship Id="rId58" Type="http://schemas.openxmlformats.org/officeDocument/2006/relationships/oleObject" Target="embeddings/oleObject24.bin"/><Relationship Id="rId74" Type="http://schemas.openxmlformats.org/officeDocument/2006/relationships/image" Target="media/image26.wmf"/><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28" Type="http://schemas.openxmlformats.org/officeDocument/2006/relationships/oleObject" Target="embeddings/oleObject63.bin"/><Relationship Id="rId144" Type="http://schemas.openxmlformats.org/officeDocument/2006/relationships/image" Target="media/image59.emf"/><Relationship Id="rId149" Type="http://schemas.openxmlformats.org/officeDocument/2006/relationships/oleObject" Target="embeddings/oleObject74.bin"/><Relationship Id="rId5" Type="http://schemas.openxmlformats.org/officeDocument/2006/relationships/footnotes" Target="footnotes.xml"/><Relationship Id="rId90" Type="http://schemas.openxmlformats.org/officeDocument/2006/relationships/image" Target="media/image33.wmf"/><Relationship Id="rId95" Type="http://schemas.openxmlformats.org/officeDocument/2006/relationships/image" Target="media/image35.wmf"/><Relationship Id="rId160" Type="http://schemas.openxmlformats.org/officeDocument/2006/relationships/image" Target="media/image67.emf"/><Relationship Id="rId165" Type="http://schemas.openxmlformats.org/officeDocument/2006/relationships/image" Target="media/image69.emf"/><Relationship Id="rId181" Type="http://schemas.openxmlformats.org/officeDocument/2006/relationships/oleObject" Target="embeddings/oleObject90.bin"/><Relationship Id="rId186" Type="http://schemas.openxmlformats.org/officeDocument/2006/relationships/image" Target="media/image77.emf"/><Relationship Id="rId22" Type="http://schemas.openxmlformats.org/officeDocument/2006/relationships/image" Target="media/image5.w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7.bin"/><Relationship Id="rId64" Type="http://schemas.openxmlformats.org/officeDocument/2006/relationships/oleObject" Target="embeddings/oleObject29.bin"/><Relationship Id="rId69" Type="http://schemas.openxmlformats.org/officeDocument/2006/relationships/oleObject" Target="embeddings/oleObject32.bin"/><Relationship Id="rId113" Type="http://schemas.openxmlformats.org/officeDocument/2006/relationships/oleObject" Target="embeddings/oleObject56.bin"/><Relationship Id="rId118" Type="http://schemas.openxmlformats.org/officeDocument/2006/relationships/image" Target="media/image46.emf"/><Relationship Id="rId134" Type="http://schemas.openxmlformats.org/officeDocument/2006/relationships/image" Target="media/image54.emf"/><Relationship Id="rId139" Type="http://schemas.openxmlformats.org/officeDocument/2006/relationships/oleObject" Target="embeddings/oleObject69.bin"/><Relationship Id="rId80" Type="http://schemas.openxmlformats.org/officeDocument/2006/relationships/oleObject" Target="embeddings/oleObject38.bin"/><Relationship Id="rId85" Type="http://schemas.openxmlformats.org/officeDocument/2006/relationships/oleObject" Target="embeddings/oleObject41.bin"/><Relationship Id="rId150" Type="http://schemas.openxmlformats.org/officeDocument/2006/relationships/image" Target="media/image62.emf"/><Relationship Id="rId155" Type="http://schemas.openxmlformats.org/officeDocument/2006/relationships/oleObject" Target="embeddings/oleObject77.bin"/><Relationship Id="rId171" Type="http://schemas.openxmlformats.org/officeDocument/2006/relationships/image" Target="media/image72.emf"/><Relationship Id="rId176" Type="http://schemas.openxmlformats.org/officeDocument/2006/relationships/hyperlink" Target="http://www.stanford.edu/class/cs276a/" TargetMode="External"/><Relationship Id="rId12" Type="http://schemas.openxmlformats.org/officeDocument/2006/relationships/hyperlink" Target="http://www.sohu.com" TargetMode="External"/><Relationship Id="rId17" Type="http://schemas.openxmlformats.org/officeDocument/2006/relationships/hyperlink" Target="http://hi.baidu.com/soulmachine" TargetMode="External"/><Relationship Id="rId33" Type="http://schemas.openxmlformats.org/officeDocument/2006/relationships/image" Target="media/image10.wmf"/><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image" Target="media/image39.wmf"/><Relationship Id="rId108" Type="http://schemas.openxmlformats.org/officeDocument/2006/relationships/oleObject" Target="embeddings/oleObject53.bin"/><Relationship Id="rId124" Type="http://schemas.openxmlformats.org/officeDocument/2006/relationships/oleObject" Target="embeddings/oleObject61.bin"/><Relationship Id="rId129" Type="http://schemas.openxmlformats.org/officeDocument/2006/relationships/oleObject" Target="embeddings/oleObject64.bin"/><Relationship Id="rId54" Type="http://schemas.openxmlformats.org/officeDocument/2006/relationships/oleObject" Target="embeddings/oleObject21.bin"/><Relationship Id="rId70" Type="http://schemas.openxmlformats.org/officeDocument/2006/relationships/image" Target="media/image24.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oleObject" Target="embeddings/oleObject47.bin"/><Relationship Id="rId140" Type="http://schemas.openxmlformats.org/officeDocument/2006/relationships/image" Target="media/image57.emf"/><Relationship Id="rId145" Type="http://schemas.openxmlformats.org/officeDocument/2006/relationships/oleObject" Target="embeddings/oleObject72.bin"/><Relationship Id="rId161" Type="http://schemas.openxmlformats.org/officeDocument/2006/relationships/oleObject" Target="embeddings/oleObject80.bin"/><Relationship Id="rId166" Type="http://schemas.openxmlformats.org/officeDocument/2006/relationships/oleObject" Target="embeddings/oleObject83.bin"/><Relationship Id="rId182" Type="http://schemas.openxmlformats.org/officeDocument/2006/relationships/oleObject" Target="embeddings/oleObject91.bin"/><Relationship Id="rId187" Type="http://schemas.openxmlformats.org/officeDocument/2006/relationships/oleObject" Target="embeddings/oleObject94.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5.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image" Target="media/image44.emf"/><Relationship Id="rId119" Type="http://schemas.openxmlformats.org/officeDocument/2006/relationships/image" Target="media/image47.emf"/><Relationship Id="rId44" Type="http://schemas.openxmlformats.org/officeDocument/2006/relationships/oleObject" Target="embeddings/oleObject15.bin"/><Relationship Id="rId60" Type="http://schemas.openxmlformats.org/officeDocument/2006/relationships/oleObject" Target="embeddings/oleObject26.bin"/><Relationship Id="rId65" Type="http://schemas.openxmlformats.org/officeDocument/2006/relationships/image" Target="media/image22.emf"/><Relationship Id="rId81" Type="http://schemas.openxmlformats.org/officeDocument/2006/relationships/image" Target="media/image29.wmf"/><Relationship Id="rId86" Type="http://schemas.openxmlformats.org/officeDocument/2006/relationships/image" Target="media/image31.wmf"/><Relationship Id="rId130" Type="http://schemas.openxmlformats.org/officeDocument/2006/relationships/image" Target="media/image52.wmf"/><Relationship Id="rId135" Type="http://schemas.openxmlformats.org/officeDocument/2006/relationships/oleObject" Target="embeddings/oleObject67.bin"/><Relationship Id="rId151" Type="http://schemas.openxmlformats.org/officeDocument/2006/relationships/oleObject" Target="embeddings/oleObject75.bin"/><Relationship Id="rId156" Type="http://schemas.openxmlformats.org/officeDocument/2006/relationships/image" Target="media/image65.wmf"/><Relationship Id="rId177" Type="http://schemas.openxmlformats.org/officeDocument/2006/relationships/image" Target="media/image74.wmf"/><Relationship Id="rId172" Type="http://schemas.openxmlformats.org/officeDocument/2006/relationships/oleObject" Target="embeddings/oleObject86.bin"/><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146" Type="http://schemas.openxmlformats.org/officeDocument/2006/relationships/image" Target="media/image60.emf"/><Relationship Id="rId167" Type="http://schemas.openxmlformats.org/officeDocument/2006/relationships/image" Target="media/image70.emf"/><Relationship Id="rId188" Type="http://schemas.openxmlformats.org/officeDocument/2006/relationships/image" Target="media/image78.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162" Type="http://schemas.openxmlformats.org/officeDocument/2006/relationships/oleObject" Target="embeddings/oleObject81.bin"/><Relationship Id="rId183" Type="http://schemas.openxmlformats.org/officeDocument/2006/relationships/oleObject" Target="embeddings/oleObject92.bin"/><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157" Type="http://schemas.openxmlformats.org/officeDocument/2006/relationships/oleObject" Target="embeddings/oleObject78.bin"/><Relationship Id="rId178" Type="http://schemas.openxmlformats.org/officeDocument/2006/relationships/oleObject" Target="embeddings/oleObject88.bin"/><Relationship Id="rId61" Type="http://schemas.openxmlformats.org/officeDocument/2006/relationships/image" Target="media/image21.wmf"/><Relationship Id="rId82" Type="http://schemas.openxmlformats.org/officeDocument/2006/relationships/oleObject" Target="embeddings/oleObject39.bin"/><Relationship Id="rId152" Type="http://schemas.openxmlformats.org/officeDocument/2006/relationships/image" Target="media/image63.emf"/><Relationship Id="rId173" Type="http://schemas.openxmlformats.org/officeDocument/2006/relationships/image" Target="media/image73.emf"/><Relationship Id="rId19" Type="http://schemas.openxmlformats.org/officeDocument/2006/relationships/oleObject" Target="embeddings/oleObject3.bin"/><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image" Target="media/image58.emf"/><Relationship Id="rId163" Type="http://schemas.openxmlformats.org/officeDocument/2006/relationships/image" Target="media/image68.emf"/><Relationship Id="rId184" Type="http://schemas.openxmlformats.org/officeDocument/2006/relationships/image" Target="media/image76.wmf"/><Relationship Id="rId189" Type="http://schemas.openxmlformats.org/officeDocument/2006/relationships/oleObject" Target="embeddings/oleObject95.bin"/><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3.wmf"/><Relationship Id="rId116" Type="http://schemas.openxmlformats.org/officeDocument/2006/relationships/image" Target="media/image45.emf"/><Relationship Id="rId137" Type="http://schemas.openxmlformats.org/officeDocument/2006/relationships/oleObject" Target="embeddings/oleObject68.bin"/><Relationship Id="rId158" Type="http://schemas.openxmlformats.org/officeDocument/2006/relationships/image" Target="media/image66.wmf"/><Relationship Id="rId20" Type="http://schemas.openxmlformats.org/officeDocument/2006/relationships/image" Target="media/image4.wmf"/><Relationship Id="rId41" Type="http://schemas.openxmlformats.org/officeDocument/2006/relationships/image" Target="media/image14.emf"/><Relationship Id="rId62" Type="http://schemas.openxmlformats.org/officeDocument/2006/relationships/oleObject" Target="embeddings/oleObject27.bin"/><Relationship Id="rId83" Type="http://schemas.openxmlformats.org/officeDocument/2006/relationships/oleObject" Target="embeddings/oleObject40.bin"/><Relationship Id="rId88" Type="http://schemas.openxmlformats.org/officeDocument/2006/relationships/image" Target="media/image32.wmf"/><Relationship Id="rId111" Type="http://schemas.openxmlformats.org/officeDocument/2006/relationships/image" Target="media/image43.wmf"/><Relationship Id="rId132" Type="http://schemas.openxmlformats.org/officeDocument/2006/relationships/image" Target="media/image53.wmf"/><Relationship Id="rId153" Type="http://schemas.openxmlformats.org/officeDocument/2006/relationships/oleObject" Target="embeddings/oleObject76.bin"/><Relationship Id="rId174" Type="http://schemas.openxmlformats.org/officeDocument/2006/relationships/oleObject" Target="embeddings/oleObject87.bin"/><Relationship Id="rId179" Type="http://schemas.openxmlformats.org/officeDocument/2006/relationships/image" Target="media/image75.wmf"/><Relationship Id="rId190" Type="http://schemas.openxmlformats.org/officeDocument/2006/relationships/fontTable" Target="fontTable.xml"/><Relationship Id="rId15" Type="http://schemas.openxmlformats.org/officeDocument/2006/relationships/hyperlink" Target="http://www.sina.com" TargetMode="External"/><Relationship Id="rId36" Type="http://schemas.openxmlformats.org/officeDocument/2006/relationships/oleObject" Target="embeddings/oleObject11.bin"/><Relationship Id="rId57" Type="http://schemas.openxmlformats.org/officeDocument/2006/relationships/oleObject" Target="embeddings/oleObject23.bin"/><Relationship Id="rId106" Type="http://schemas.openxmlformats.org/officeDocument/2006/relationships/oleObject" Target="embeddings/oleObject52.bin"/><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34.bin"/><Relationship Id="rId78" Type="http://schemas.openxmlformats.org/officeDocument/2006/relationships/oleObject" Target="embeddings/oleObject37.bin"/><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image" Target="media/image61.emf"/><Relationship Id="rId164" Type="http://schemas.openxmlformats.org/officeDocument/2006/relationships/oleObject" Target="embeddings/oleObject82.bin"/><Relationship Id="rId169" Type="http://schemas.openxmlformats.org/officeDocument/2006/relationships/image" Target="media/image71.emf"/><Relationship Id="rId185" Type="http://schemas.openxmlformats.org/officeDocument/2006/relationships/oleObject" Target="embeddings/oleObject93.bin"/><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80" Type="http://schemas.openxmlformats.org/officeDocument/2006/relationships/oleObject" Target="embeddings/oleObject8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87</TotalTime>
  <Pages>56</Pages>
  <Words>8028</Words>
  <Characters>45764</Characters>
  <Application>Microsoft Office Word</Application>
  <DocSecurity>0</DocSecurity>
  <Lines>381</Lines>
  <Paragraphs>107</Paragraphs>
  <ScaleCrop>false</ScaleCrop>
  <Company>CHINA</Company>
  <LinksUpToDate>false</LinksUpToDate>
  <CharactersWithSpaces>536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32</cp:revision>
  <dcterms:created xsi:type="dcterms:W3CDTF">2008-12-10T02:36:00Z</dcterms:created>
  <dcterms:modified xsi:type="dcterms:W3CDTF">2009-03-21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